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6D7E" w:rsidRPr="00BB1862" w:rsidRDefault="00AD37A5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  <w:r>
        <w:rPr>
          <w:rFonts w:asciiTheme="minorEastAsia" w:hAnsiTheme="minorEastAsia" w:hint="eastAsia"/>
          <w:sz w:val="44"/>
          <w:szCs w:val="44"/>
        </w:rPr>
        <w:t xml:space="preserve"> </w:t>
      </w:r>
      <w:r w:rsidR="008B31DD">
        <w:rPr>
          <w:rFonts w:asciiTheme="minorEastAsia" w:hAnsiTheme="minorEastAsia" w:hint="eastAsia"/>
          <w:sz w:val="44"/>
          <w:szCs w:val="44"/>
        </w:rPr>
        <w:t>拉米</w:t>
      </w:r>
      <w:r w:rsidR="003A5DDD" w:rsidRPr="00BB1862">
        <w:rPr>
          <w:rFonts w:asciiTheme="minorEastAsia" w:hAnsiTheme="minorEastAsia" w:hint="eastAsia"/>
          <w:sz w:val="44"/>
          <w:szCs w:val="44"/>
        </w:rPr>
        <w:t>产品</w:t>
      </w:r>
      <w:r w:rsidR="003A5DDD" w:rsidRPr="00BB1862">
        <w:rPr>
          <w:rFonts w:asciiTheme="minorEastAsia" w:hAnsiTheme="minorEastAsia"/>
          <w:sz w:val="44"/>
          <w:szCs w:val="44"/>
        </w:rPr>
        <w:t>说明书</w:t>
      </w:r>
    </w:p>
    <w:p w:rsidR="003A5DDD" w:rsidRPr="00BB1862" w:rsidRDefault="003A5DD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tbl>
      <w:tblPr>
        <w:tblStyle w:val="a5"/>
        <w:tblpPr w:leftFromText="180" w:rightFromText="180" w:vertAnchor="text" w:horzAnchor="margin" w:tblpXSpec="center" w:tblpY="299"/>
        <w:tblW w:w="0" w:type="auto"/>
        <w:tblLook w:val="04A0" w:firstRow="1" w:lastRow="0" w:firstColumn="1" w:lastColumn="0" w:noHBand="0" w:noVBand="1"/>
      </w:tblPr>
      <w:tblGrid>
        <w:gridCol w:w="3090"/>
        <w:gridCol w:w="3284"/>
      </w:tblGrid>
      <w:tr w:rsidR="00BE570D" w:rsidRPr="00BB1862" w:rsidTr="00BE570D">
        <w:trPr>
          <w:trHeight w:val="291"/>
        </w:trPr>
        <w:tc>
          <w:tcPr>
            <w:tcW w:w="3090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产品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版本</w:t>
            </w:r>
          </w:p>
        </w:tc>
        <w:tc>
          <w:tcPr>
            <w:tcW w:w="3284" w:type="dxa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V</w:t>
            </w: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1.0</w:t>
            </w:r>
          </w:p>
        </w:tc>
      </w:tr>
      <w:tr w:rsidR="00BE570D" w:rsidRPr="00BB1862" w:rsidTr="00BE570D">
        <w:trPr>
          <w:trHeight w:val="291"/>
        </w:trPr>
        <w:tc>
          <w:tcPr>
            <w:tcW w:w="3090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需求内容</w:t>
            </w:r>
          </w:p>
        </w:tc>
        <w:tc>
          <w:tcPr>
            <w:tcW w:w="3284" w:type="dxa"/>
          </w:tcPr>
          <w:p w:rsidR="00BE570D" w:rsidRPr="00BB1862" w:rsidRDefault="008B31DD" w:rsidP="008B31D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 xml:space="preserve">             拉米</w:t>
            </w:r>
          </w:p>
        </w:tc>
      </w:tr>
      <w:tr w:rsidR="00BE570D" w:rsidRPr="00BB1862" w:rsidTr="00BE570D">
        <w:trPr>
          <w:trHeight w:val="404"/>
        </w:trPr>
        <w:tc>
          <w:tcPr>
            <w:tcW w:w="3090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需求撰写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人</w:t>
            </w:r>
          </w:p>
        </w:tc>
        <w:tc>
          <w:tcPr>
            <w:tcW w:w="3284" w:type="dxa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卿碧遥</w:t>
            </w:r>
          </w:p>
        </w:tc>
      </w:tr>
      <w:tr w:rsidR="00BE570D" w:rsidRPr="00BB1862" w:rsidTr="00BE570D">
        <w:trPr>
          <w:trHeight w:val="299"/>
        </w:trPr>
        <w:tc>
          <w:tcPr>
            <w:tcW w:w="3090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编辑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时间</w:t>
            </w:r>
          </w:p>
        </w:tc>
        <w:tc>
          <w:tcPr>
            <w:tcW w:w="3284" w:type="dxa"/>
          </w:tcPr>
          <w:p w:rsidR="00BE570D" w:rsidRPr="00BB1862" w:rsidRDefault="00BE570D" w:rsidP="005C24D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2015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-11-</w:t>
            </w:r>
            <w:r w:rsidR="005C24D9">
              <w:rPr>
                <w:rFonts w:asciiTheme="minorEastAsia" w:hAnsiTheme="minorEastAsia" w:cs="Helvetica"/>
                <w:kern w:val="0"/>
                <w:sz w:val="21"/>
                <w:szCs w:val="21"/>
              </w:rPr>
              <w:t>13</w:t>
            </w:r>
          </w:p>
        </w:tc>
      </w:tr>
    </w:tbl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 w:cs="Helvetica"/>
          <w:b/>
          <w:bCs/>
          <w:kern w:val="0"/>
          <w:sz w:val="32"/>
          <w:szCs w:val="32"/>
        </w:rPr>
      </w:pPr>
      <w:r w:rsidRPr="00BB1862">
        <w:rPr>
          <w:rFonts w:asciiTheme="minorEastAsia" w:hAnsiTheme="minorEastAsia" w:cs="Helvetica"/>
          <w:b/>
          <w:bCs/>
          <w:kern w:val="0"/>
          <w:sz w:val="32"/>
          <w:szCs w:val="32"/>
        </w:rPr>
        <w:t>历史变更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510"/>
        <w:gridCol w:w="1638"/>
      </w:tblGrid>
      <w:tr w:rsidR="00BE570D" w:rsidRPr="00BB1862" w:rsidTr="00072744">
        <w:tc>
          <w:tcPr>
            <w:tcW w:w="2074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时间</w:t>
            </w:r>
          </w:p>
        </w:tc>
        <w:tc>
          <w:tcPr>
            <w:tcW w:w="2074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变更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章节</w:t>
            </w:r>
          </w:p>
        </w:tc>
        <w:tc>
          <w:tcPr>
            <w:tcW w:w="2510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变更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内容</w:t>
            </w:r>
          </w:p>
        </w:tc>
        <w:tc>
          <w:tcPr>
            <w:tcW w:w="1638" w:type="dxa"/>
            <w:shd w:val="clear" w:color="auto" w:fill="80C687" w:themeFill="background1" w:themeFillShade="BF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1"/>
                <w:szCs w:val="21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21"/>
                <w:szCs w:val="21"/>
              </w:rPr>
              <w:t>编辑</w:t>
            </w:r>
            <w:r w:rsidRPr="00BB1862">
              <w:rPr>
                <w:rFonts w:asciiTheme="minorEastAsia" w:hAnsiTheme="minorEastAsia" w:cs="Helvetica"/>
                <w:kern w:val="0"/>
                <w:sz w:val="21"/>
                <w:szCs w:val="21"/>
              </w:rPr>
              <w:t>人员</w:t>
            </w:r>
          </w:p>
        </w:tc>
      </w:tr>
      <w:tr w:rsidR="00BE570D" w:rsidRPr="00BB1862" w:rsidTr="00072744">
        <w:tc>
          <w:tcPr>
            <w:tcW w:w="2074" w:type="dxa"/>
          </w:tcPr>
          <w:p w:rsidR="00BE570D" w:rsidRPr="00BB1862" w:rsidRDefault="008B31D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0151109</w:t>
            </w:r>
          </w:p>
        </w:tc>
        <w:tc>
          <w:tcPr>
            <w:tcW w:w="2074" w:type="dxa"/>
          </w:tcPr>
          <w:p w:rsidR="00BE570D" w:rsidRPr="00BB1862" w:rsidRDefault="008B31D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完成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文档</w:t>
            </w:r>
          </w:p>
        </w:tc>
        <w:tc>
          <w:tcPr>
            <w:tcW w:w="2510" w:type="dxa"/>
          </w:tcPr>
          <w:p w:rsidR="00BE570D" w:rsidRPr="00BB1862" w:rsidRDefault="00BE570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</w:p>
        </w:tc>
        <w:tc>
          <w:tcPr>
            <w:tcW w:w="1638" w:type="dxa"/>
          </w:tcPr>
          <w:p w:rsidR="00BE570D" w:rsidRPr="00BB1862" w:rsidRDefault="008B31DD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卿碧遥</w:t>
            </w:r>
          </w:p>
        </w:tc>
      </w:tr>
      <w:tr w:rsidR="00BE570D" w:rsidRPr="00072744" w:rsidTr="00072744">
        <w:tc>
          <w:tcPr>
            <w:tcW w:w="2074" w:type="dxa"/>
          </w:tcPr>
          <w:p w:rsidR="00BE570D" w:rsidRPr="00BB1862" w:rsidRDefault="00D50EE6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0151113</w:t>
            </w:r>
          </w:p>
        </w:tc>
        <w:tc>
          <w:tcPr>
            <w:tcW w:w="2074" w:type="dxa"/>
          </w:tcPr>
          <w:p w:rsidR="00BE570D" w:rsidRPr="00BB1862" w:rsidRDefault="00072744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.5.2</w:t>
            </w: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登录</w:t>
            </w:r>
          </w:p>
        </w:tc>
        <w:tc>
          <w:tcPr>
            <w:tcW w:w="2510" w:type="dxa"/>
          </w:tcPr>
          <w:p w:rsidR="00BE570D" w:rsidRPr="00072744" w:rsidRDefault="00072744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18"/>
                <w:szCs w:val="18"/>
              </w:rPr>
            </w:pPr>
            <w:r w:rsidRPr="00072744"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取消</w:t>
            </w:r>
            <w:r w:rsidRPr="00072744">
              <w:rPr>
                <w:rFonts w:asciiTheme="minorEastAsia" w:hAnsiTheme="minorEastAsia" w:cs="Helvetica"/>
                <w:kern w:val="0"/>
                <w:sz w:val="18"/>
                <w:szCs w:val="18"/>
              </w:rPr>
              <w:t>昵称登录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，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仅支持手机登录</w:t>
            </w:r>
          </w:p>
        </w:tc>
        <w:tc>
          <w:tcPr>
            <w:tcW w:w="1638" w:type="dxa"/>
          </w:tcPr>
          <w:p w:rsidR="00BE570D" w:rsidRPr="00BB1862" w:rsidRDefault="00072744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卿碧遥</w:t>
            </w:r>
          </w:p>
        </w:tc>
      </w:tr>
      <w:tr w:rsidR="00BE570D" w:rsidRPr="00BB1862" w:rsidTr="00072744">
        <w:tc>
          <w:tcPr>
            <w:tcW w:w="2074" w:type="dxa"/>
          </w:tcPr>
          <w:p w:rsidR="00BE570D" w:rsidRPr="00BB1862" w:rsidRDefault="005C24D9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0151113</w:t>
            </w:r>
          </w:p>
        </w:tc>
        <w:tc>
          <w:tcPr>
            <w:tcW w:w="2074" w:type="dxa"/>
          </w:tcPr>
          <w:p w:rsidR="00BE570D" w:rsidRPr="00BB1862" w:rsidRDefault="003A198C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22"/>
                <w:szCs w:val="22"/>
              </w:rPr>
              <w:t>.7.1积分游戏</w:t>
            </w:r>
          </w:p>
        </w:tc>
        <w:tc>
          <w:tcPr>
            <w:tcW w:w="2510" w:type="dxa"/>
          </w:tcPr>
          <w:p w:rsidR="00BE570D" w:rsidRPr="003A198C" w:rsidRDefault="003A198C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砸金蛋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和摇一摇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获奖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奖品提示弹窗增加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实物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和虚拟奖品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lastRenderedPageBreak/>
              <w:t>图片的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显示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，图片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由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后台配置</w:t>
            </w:r>
          </w:p>
        </w:tc>
        <w:tc>
          <w:tcPr>
            <w:tcW w:w="1638" w:type="dxa"/>
          </w:tcPr>
          <w:p w:rsidR="00BE570D" w:rsidRPr="00BB1862" w:rsidRDefault="003A198C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  <w:szCs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  <w:szCs w:val="22"/>
              </w:rPr>
              <w:lastRenderedPageBreak/>
              <w:t>卿碧遥</w:t>
            </w:r>
          </w:p>
        </w:tc>
      </w:tr>
      <w:tr w:rsidR="004E3CA5" w:rsidRPr="00BB1862" w:rsidTr="00072744">
        <w:tc>
          <w:tcPr>
            <w:tcW w:w="2074" w:type="dxa"/>
          </w:tcPr>
          <w:p w:rsidR="004E3CA5" w:rsidRDefault="004E3CA5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</w:rPr>
              <w:lastRenderedPageBreak/>
              <w:t>2</w:t>
            </w:r>
            <w:r>
              <w:rPr>
                <w:rFonts w:asciiTheme="minorEastAsia" w:hAnsiTheme="minorEastAsia" w:cs="Helvetica"/>
                <w:kern w:val="0"/>
                <w:sz w:val="22"/>
              </w:rPr>
              <w:t>0151116</w:t>
            </w:r>
          </w:p>
        </w:tc>
        <w:tc>
          <w:tcPr>
            <w:tcW w:w="2074" w:type="dxa"/>
          </w:tcPr>
          <w:p w:rsidR="004E3CA5" w:rsidRDefault="004E3CA5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</w:rPr>
            </w:pPr>
            <w:r>
              <w:rPr>
                <w:rFonts w:asciiTheme="minorEastAsia" w:hAnsiTheme="minorEastAsia" w:cs="Helvetica"/>
                <w:kern w:val="0"/>
                <w:sz w:val="22"/>
              </w:rPr>
              <w:t>2.12闪屏</w:t>
            </w:r>
          </w:p>
          <w:p w:rsidR="004E3CA5" w:rsidRDefault="004E3CA5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</w:rPr>
              <w:t>2．</w:t>
            </w:r>
            <w:r>
              <w:rPr>
                <w:rFonts w:asciiTheme="minorEastAsia" w:hAnsiTheme="minorEastAsia" w:cs="Helvetica"/>
                <w:kern w:val="0"/>
                <w:sz w:val="22"/>
              </w:rPr>
              <w:t>13消息推送</w:t>
            </w:r>
          </w:p>
        </w:tc>
        <w:tc>
          <w:tcPr>
            <w:tcW w:w="2510" w:type="dxa"/>
          </w:tcPr>
          <w:p w:rsidR="004E3CA5" w:rsidRDefault="004E3CA5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明确</w:t>
            </w:r>
            <w:r>
              <w:rPr>
                <w:rFonts w:asciiTheme="minorEastAsia" w:hAnsiTheme="minorEastAsia" w:cs="Helvetica"/>
                <w:kern w:val="0"/>
                <w:sz w:val="18"/>
                <w:szCs w:val="18"/>
              </w:rPr>
              <w:t>闪屏和消息推送的</w:t>
            </w:r>
            <w:r>
              <w:rPr>
                <w:rFonts w:asciiTheme="minorEastAsia" w:hAnsiTheme="minorEastAsia" w:cs="Helvetica" w:hint="eastAsia"/>
                <w:kern w:val="0"/>
                <w:sz w:val="18"/>
                <w:szCs w:val="18"/>
              </w:rPr>
              <w:t>需求</w:t>
            </w:r>
          </w:p>
        </w:tc>
        <w:tc>
          <w:tcPr>
            <w:tcW w:w="1638" w:type="dxa"/>
          </w:tcPr>
          <w:p w:rsidR="004E3CA5" w:rsidRDefault="004E3CA5" w:rsidP="00924A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line="360" w:lineRule="auto"/>
              <w:jc w:val="left"/>
              <w:rPr>
                <w:rFonts w:asciiTheme="minorEastAsia" w:hAnsiTheme="minorEastAsia" w:cs="Helvetica"/>
                <w:kern w:val="0"/>
                <w:sz w:val="22"/>
              </w:rPr>
            </w:pPr>
            <w:r>
              <w:rPr>
                <w:rFonts w:asciiTheme="minorEastAsia" w:hAnsiTheme="minorEastAsia" w:cs="Helvetica" w:hint="eastAsia"/>
                <w:kern w:val="0"/>
                <w:sz w:val="22"/>
              </w:rPr>
              <w:t>卿碧遥</w:t>
            </w:r>
          </w:p>
        </w:tc>
      </w:tr>
    </w:tbl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BE570D" w:rsidRPr="00BB1862" w:rsidRDefault="00BE570D" w:rsidP="00924A6C">
      <w:pPr>
        <w:spacing w:line="360" w:lineRule="auto"/>
        <w:jc w:val="center"/>
        <w:rPr>
          <w:rFonts w:asciiTheme="minorEastAsia" w:hAnsiTheme="minorEastAsia"/>
          <w:sz w:val="44"/>
          <w:szCs w:val="44"/>
        </w:rPr>
      </w:pPr>
    </w:p>
    <w:p w:rsidR="006C1B8C" w:rsidRPr="00BB1862" w:rsidRDefault="006C1B8C" w:rsidP="00924A6C">
      <w:pPr>
        <w:pStyle w:val="10"/>
        <w:numPr>
          <w:ilvl w:val="0"/>
          <w:numId w:val="1"/>
        </w:num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产品</w:t>
      </w:r>
      <w:r w:rsidRPr="00BB1862">
        <w:rPr>
          <w:rFonts w:asciiTheme="minorEastAsia" w:hAnsiTheme="minorEastAsia"/>
        </w:rPr>
        <w:t>概述</w:t>
      </w:r>
    </w:p>
    <w:p w:rsidR="006C1B8C" w:rsidRPr="00BB1862" w:rsidRDefault="006C1B8C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  <w:b w:val="0"/>
          <w:bCs w:val="0"/>
        </w:rPr>
        <w:t>1.</w:t>
      </w:r>
      <w:r w:rsidRPr="00BB1862">
        <w:rPr>
          <w:rFonts w:asciiTheme="minorEastAsia" w:eastAsiaTheme="minorEastAsia" w:hAnsiTheme="minorEastAsia" w:hint="eastAsia"/>
        </w:rPr>
        <w:t>1 说明</w:t>
      </w:r>
    </w:p>
    <w:p w:rsidR="006C1B8C" w:rsidRPr="00BB1862" w:rsidRDefault="006C1B8C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</w:t>
      </w:r>
      <w:r w:rsidRPr="00BB1862">
        <w:rPr>
          <w:rFonts w:asciiTheme="minorEastAsia" w:hAnsiTheme="minorEastAsia" w:hint="eastAsia"/>
        </w:rPr>
        <w:t>产品的</w:t>
      </w:r>
      <w:r w:rsidRPr="00BB1862">
        <w:rPr>
          <w:rFonts w:asciiTheme="minorEastAsia" w:hAnsiTheme="minorEastAsia"/>
        </w:rPr>
        <w:t>页面基本由</w:t>
      </w:r>
      <w:r w:rsidR="009B53F8">
        <w:rPr>
          <w:rFonts w:asciiTheme="minorEastAsia" w:hAnsiTheme="minorEastAsia"/>
        </w:rPr>
        <w:t>C/S</w:t>
      </w:r>
      <w:r w:rsidRPr="00BB1862">
        <w:rPr>
          <w:rFonts w:asciiTheme="minorEastAsia" w:hAnsiTheme="minorEastAsia" w:hint="eastAsia"/>
        </w:rPr>
        <w:t>组成</w:t>
      </w:r>
      <w:r w:rsidRPr="00BB1862">
        <w:rPr>
          <w:rFonts w:asciiTheme="minorEastAsia" w:hAnsiTheme="minorEastAsia"/>
        </w:rPr>
        <w:t>，</w:t>
      </w:r>
      <w:r w:rsidR="009B53F8">
        <w:rPr>
          <w:rFonts w:asciiTheme="minorEastAsia" w:hAnsiTheme="minorEastAsia" w:hint="eastAsia"/>
        </w:rPr>
        <w:t>有</w:t>
      </w:r>
      <w:r w:rsidRPr="00BB1862">
        <w:rPr>
          <w:rFonts w:asciiTheme="minorEastAsia" w:hAnsiTheme="minorEastAsia"/>
        </w:rPr>
        <w:t>ios和android</w:t>
      </w:r>
      <w:r w:rsidR="009B53F8">
        <w:rPr>
          <w:rFonts w:asciiTheme="minorEastAsia" w:hAnsiTheme="minorEastAsia"/>
        </w:rPr>
        <w:t xml:space="preserve"> </w:t>
      </w:r>
      <w:r w:rsidR="009B53F8">
        <w:rPr>
          <w:rFonts w:asciiTheme="minorEastAsia" w:hAnsiTheme="minorEastAsia" w:hint="eastAsia"/>
        </w:rPr>
        <w:t>2</w:t>
      </w:r>
      <w:r w:rsidR="009B53F8">
        <w:rPr>
          <w:rFonts w:asciiTheme="minorEastAsia" w:hAnsiTheme="minorEastAsia"/>
        </w:rPr>
        <w:t>个版本</w:t>
      </w:r>
    </w:p>
    <w:p w:rsidR="006C1B8C" w:rsidRPr="00C80656" w:rsidRDefault="006C1B8C" w:rsidP="00C80656">
      <w:pPr>
        <w:pStyle w:val="a6"/>
        <w:numPr>
          <w:ilvl w:val="0"/>
          <w:numId w:val="101"/>
        </w:numPr>
        <w:spacing w:line="360" w:lineRule="auto"/>
        <w:ind w:firstLineChars="0"/>
        <w:rPr>
          <w:rFonts w:asciiTheme="minorEastAsia" w:hAnsiTheme="minorEastAsia"/>
        </w:rPr>
      </w:pPr>
      <w:r w:rsidRPr="00C80656">
        <w:rPr>
          <w:rFonts w:asciiTheme="minorEastAsia" w:hAnsiTheme="minorEastAsia" w:hint="eastAsia"/>
        </w:rPr>
        <w:t>产品</w:t>
      </w:r>
      <w:r w:rsidRPr="00C80656">
        <w:rPr>
          <w:rFonts w:asciiTheme="minorEastAsia" w:hAnsiTheme="minorEastAsia"/>
        </w:rPr>
        <w:t>上线时间为</w:t>
      </w:r>
      <w:r w:rsidR="009B53F8" w:rsidRPr="00C80656">
        <w:rPr>
          <w:rFonts w:asciiTheme="minorEastAsia" w:hAnsiTheme="minorEastAsia"/>
        </w:rPr>
        <w:t>3</w:t>
      </w:r>
      <w:r w:rsidRPr="00C80656">
        <w:rPr>
          <w:rFonts w:asciiTheme="minorEastAsia" w:hAnsiTheme="minorEastAsia"/>
        </w:rPr>
        <w:t>月</w:t>
      </w:r>
      <w:r w:rsidR="009B53F8" w:rsidRPr="00C80656">
        <w:rPr>
          <w:rFonts w:asciiTheme="minorEastAsia" w:hAnsiTheme="minorEastAsia" w:hint="eastAsia"/>
        </w:rPr>
        <w:t>上</w:t>
      </w:r>
      <w:r w:rsidRPr="00C80656">
        <w:rPr>
          <w:rFonts w:asciiTheme="minorEastAsia" w:hAnsiTheme="minorEastAsia"/>
        </w:rPr>
        <w:t>旬</w:t>
      </w:r>
    </w:p>
    <w:p w:rsidR="006C1B8C" w:rsidRPr="00C80656" w:rsidRDefault="00C80656" w:rsidP="00C80656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、</w:t>
      </w:r>
      <w:r w:rsidR="006C1B8C" w:rsidRPr="00C80656">
        <w:rPr>
          <w:rFonts w:asciiTheme="minorEastAsia" w:hAnsiTheme="minorEastAsia" w:hint="eastAsia"/>
        </w:rPr>
        <w:t>上线</w:t>
      </w:r>
      <w:r w:rsidR="006C1B8C" w:rsidRPr="00C80656">
        <w:rPr>
          <w:rFonts w:asciiTheme="minorEastAsia" w:hAnsiTheme="minorEastAsia"/>
        </w:rPr>
        <w:t>标准</w:t>
      </w:r>
      <w:r w:rsidR="006C1B8C" w:rsidRPr="00C80656">
        <w:rPr>
          <w:rFonts w:asciiTheme="minorEastAsia" w:hAnsiTheme="minorEastAsia" w:hint="eastAsia"/>
        </w:rPr>
        <w:t>：</w:t>
      </w:r>
    </w:p>
    <w:p w:rsidR="006C1B8C" w:rsidRPr="00BB1862" w:rsidRDefault="006C1B8C" w:rsidP="005A2E27">
      <w:pPr>
        <w:pStyle w:val="1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无数据、业务逻辑错误；</w:t>
      </w:r>
    </w:p>
    <w:p w:rsidR="006C1B8C" w:rsidRPr="00BB1862" w:rsidRDefault="006C1B8C" w:rsidP="005A2E27">
      <w:pPr>
        <w:pStyle w:val="1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所有测试机型无样式显示和交互错误；</w:t>
      </w:r>
    </w:p>
    <w:p w:rsidR="006C1B8C" w:rsidRPr="00BB1862" w:rsidRDefault="006C1B8C" w:rsidP="009B53F8">
      <w:pPr>
        <w:pStyle w:val="1"/>
        <w:numPr>
          <w:ilvl w:val="0"/>
          <w:numId w:val="0"/>
        </w:numPr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/>
        </w:rPr>
        <w:t>3</w:t>
      </w:r>
      <w:r w:rsidRPr="00BB1862">
        <w:rPr>
          <w:rFonts w:asciiTheme="minorEastAsia" w:eastAsiaTheme="minorEastAsia" w:hAnsiTheme="minorEastAsia" w:hint="eastAsia"/>
        </w:rPr>
        <w:t>）其他机型样式显示与交互兼容性在有限时间内视情况而适配（产品经理决定）</w:t>
      </w:r>
    </w:p>
    <w:p w:rsidR="006C1B8C" w:rsidRPr="00BB1862" w:rsidRDefault="00EE2E6F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/>
        </w:rPr>
        <w:t xml:space="preserve">1.2 </w:t>
      </w:r>
      <w:r w:rsidRPr="00BB1862">
        <w:rPr>
          <w:rFonts w:asciiTheme="minorEastAsia" w:eastAsiaTheme="minorEastAsia" w:hAnsiTheme="minorEastAsia" w:hint="eastAsia"/>
        </w:rPr>
        <w:t>框架图</w:t>
      </w: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181168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1.3功能图</w:t>
      </w:r>
    </w:p>
    <w:p w:rsidR="00181168" w:rsidRPr="00BB1862" w:rsidRDefault="00181168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F94EC5" w:rsidP="00924A6C">
      <w:pPr>
        <w:pStyle w:val="10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lastRenderedPageBreak/>
        <w:t>2</w:t>
      </w:r>
      <w:r w:rsidRPr="00BB1862">
        <w:rPr>
          <w:rFonts w:asciiTheme="minorEastAsia" w:hAnsiTheme="minorEastAsia"/>
        </w:rPr>
        <w:t>.0功能描述</w:t>
      </w:r>
    </w:p>
    <w:p w:rsidR="00F94EC5" w:rsidRPr="00BB1862" w:rsidRDefault="00F94EC5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/>
        </w:rPr>
        <w:t>2.1</w:t>
      </w:r>
      <w:r w:rsidRPr="00BB1862">
        <w:rPr>
          <w:rFonts w:asciiTheme="minorEastAsia" w:eastAsiaTheme="minorEastAsia" w:hAnsiTheme="minorEastAsia" w:hint="eastAsia"/>
        </w:rPr>
        <w:t>全局</w:t>
      </w:r>
      <w:r w:rsidRPr="00BB1862">
        <w:rPr>
          <w:rFonts w:asciiTheme="minorEastAsia" w:eastAsiaTheme="minorEastAsia" w:hAnsiTheme="minorEastAsia"/>
        </w:rPr>
        <w:t>说明</w:t>
      </w:r>
    </w:p>
    <w:p w:rsidR="00F94EC5" w:rsidRPr="00BB1862" w:rsidRDefault="00F94EC5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为</w:t>
      </w:r>
      <w:r w:rsidRPr="00BB1862">
        <w:rPr>
          <w:rFonts w:asciiTheme="minorEastAsia" w:hAnsiTheme="minorEastAsia"/>
        </w:rPr>
        <w:t>app全局适用</w:t>
      </w:r>
    </w:p>
    <w:p w:rsidR="00F94EC5" w:rsidRPr="00BB1862" w:rsidRDefault="00F94EC5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2.1</w:t>
      </w:r>
      <w:r w:rsidRPr="00BB1862">
        <w:rPr>
          <w:rFonts w:asciiTheme="minorEastAsia" w:hAnsiTheme="minorEastAsia" w:hint="eastAsia"/>
        </w:rPr>
        <w:t>.</w:t>
      </w:r>
      <w:r w:rsidRPr="00BB1862">
        <w:rPr>
          <w:rFonts w:asciiTheme="minorEastAsia" w:hAnsiTheme="minorEastAsia"/>
        </w:rPr>
        <w:t>1打断</w:t>
      </w:r>
    </w:p>
    <w:p w:rsidR="00F94EC5" w:rsidRPr="00BB1862" w:rsidRDefault="00F94EC5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返回桌面/</w:t>
      </w:r>
      <w:r w:rsidRPr="00BB1862">
        <w:rPr>
          <w:rFonts w:asciiTheme="minorEastAsia" w:hAnsiTheme="minorEastAsia" w:hint="eastAsia"/>
        </w:rPr>
        <w:t>短信</w:t>
      </w:r>
      <w:r w:rsidRPr="00BB1862">
        <w:rPr>
          <w:rFonts w:asciiTheme="minorEastAsia" w:hAnsiTheme="minorEastAsia"/>
        </w:rPr>
        <w:t>/</w:t>
      </w:r>
      <w:r w:rsidRPr="00BB1862">
        <w:rPr>
          <w:rFonts w:asciiTheme="minorEastAsia" w:hAnsiTheme="minorEastAsia" w:hint="eastAsia"/>
        </w:rPr>
        <w:t>电话</w:t>
      </w:r>
      <w:r w:rsidRPr="00BB1862">
        <w:rPr>
          <w:rFonts w:asciiTheme="minorEastAsia" w:hAnsiTheme="minorEastAsia"/>
        </w:rPr>
        <w:t>：返回软件后继续</w:t>
      </w:r>
      <w:r w:rsidRPr="00BB1862">
        <w:rPr>
          <w:rFonts w:asciiTheme="minorEastAsia" w:hAnsiTheme="minorEastAsia" w:hint="eastAsia"/>
        </w:rPr>
        <w:t>原任务</w:t>
      </w:r>
    </w:p>
    <w:p w:rsidR="00F94EC5" w:rsidRPr="00BB1862" w:rsidRDefault="00F94EC5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2、异常关闭：闪退后需重新打开软件</w:t>
      </w:r>
    </w:p>
    <w:p w:rsidR="00F94EC5" w:rsidRPr="00BB1862" w:rsidRDefault="00F94EC5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1.2</w:t>
      </w:r>
      <w:r w:rsidRPr="00BB1862">
        <w:rPr>
          <w:rFonts w:asciiTheme="minorEastAsia" w:hAnsiTheme="minorEastAsia" w:hint="eastAsia"/>
        </w:rPr>
        <w:t>退出</w:t>
      </w:r>
      <w:r w:rsidRPr="00BB1862">
        <w:rPr>
          <w:rFonts w:asciiTheme="minorEastAsia" w:hAnsiTheme="minorEastAsia"/>
        </w:rPr>
        <w:t>软件</w:t>
      </w:r>
    </w:p>
    <w:p w:rsidR="00F94EC5" w:rsidRPr="00BB1862" w:rsidRDefault="00F94EC5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</w:t>
      </w:r>
      <w:r w:rsidR="008A31CA" w:rsidRPr="00BB1862">
        <w:rPr>
          <w:rFonts w:asciiTheme="minorEastAsia" w:hAnsiTheme="minorEastAsia" w:hint="eastAsia"/>
        </w:rPr>
        <w:t>在</w:t>
      </w:r>
      <w:r w:rsidR="004A4F61">
        <w:rPr>
          <w:rFonts w:asciiTheme="minorEastAsia" w:hAnsiTheme="minorEastAsia" w:hint="eastAsia"/>
        </w:rPr>
        <w:t>首页</w:t>
      </w:r>
      <w:r w:rsidR="008A31CA" w:rsidRPr="00BB1862">
        <w:rPr>
          <w:rFonts w:asciiTheme="minorEastAsia" w:hAnsiTheme="minorEastAsia"/>
        </w:rPr>
        <w:t>点击</w:t>
      </w:r>
      <w:r w:rsidR="008A31CA" w:rsidRPr="00BB1862">
        <w:rPr>
          <w:rFonts w:asciiTheme="minorEastAsia" w:hAnsiTheme="minorEastAsia" w:hint="eastAsia"/>
        </w:rPr>
        <w:t>返回</w:t>
      </w:r>
      <w:r w:rsidR="008A31CA" w:rsidRPr="00BB1862">
        <w:rPr>
          <w:rFonts w:asciiTheme="minorEastAsia" w:hAnsiTheme="minorEastAsia"/>
        </w:rPr>
        <w:t>，toast提示“</w:t>
      </w:r>
      <w:r w:rsidR="008A31CA" w:rsidRPr="00BB1862">
        <w:rPr>
          <w:rFonts w:asciiTheme="minorEastAsia" w:hAnsiTheme="minorEastAsia" w:hint="eastAsia"/>
        </w:rPr>
        <w:t>再</w:t>
      </w:r>
      <w:r w:rsidR="008A31CA" w:rsidRPr="00BB1862">
        <w:rPr>
          <w:rFonts w:asciiTheme="minorEastAsia" w:hAnsiTheme="minorEastAsia"/>
        </w:rPr>
        <w:t>按一次</w:t>
      </w:r>
      <w:r w:rsidR="008A31CA" w:rsidRPr="00BB1862">
        <w:rPr>
          <w:rFonts w:asciiTheme="minorEastAsia" w:hAnsiTheme="minorEastAsia" w:hint="eastAsia"/>
        </w:rPr>
        <w:t>退出</w:t>
      </w:r>
      <w:r w:rsidR="008A31CA" w:rsidRPr="00BB1862">
        <w:rPr>
          <w:rFonts w:asciiTheme="minorEastAsia" w:hAnsiTheme="minorEastAsia"/>
        </w:rPr>
        <w:t>”</w:t>
      </w:r>
      <w:r w:rsidR="008A31CA" w:rsidRPr="00BB1862">
        <w:rPr>
          <w:rFonts w:asciiTheme="minorEastAsia" w:hAnsiTheme="minorEastAsia" w:hint="eastAsia"/>
        </w:rPr>
        <w:t>，</w:t>
      </w:r>
      <w:r w:rsidR="008A31CA" w:rsidRPr="00BB1862">
        <w:rPr>
          <w:rFonts w:asciiTheme="minorEastAsia" w:hAnsiTheme="minorEastAsia"/>
        </w:rPr>
        <w:t>再次点击则退出软件</w:t>
      </w:r>
    </w:p>
    <w:p w:rsidR="00F94EC5" w:rsidRPr="00BB1862" w:rsidRDefault="00F94EC5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2、在</w:t>
      </w:r>
      <w:r w:rsidR="00C1210B">
        <w:rPr>
          <w:rFonts w:asciiTheme="minorEastAsia" w:hAnsiTheme="minorEastAsia" w:hint="eastAsia"/>
        </w:rPr>
        <w:t>一级</w:t>
      </w:r>
      <w:r w:rsidR="00C1210B">
        <w:rPr>
          <w:rFonts w:asciiTheme="minorEastAsia" w:hAnsiTheme="minorEastAsia"/>
        </w:rPr>
        <w:t>导航页面点击</w:t>
      </w:r>
      <w:r w:rsidRPr="00BB1862">
        <w:rPr>
          <w:rFonts w:asciiTheme="minorEastAsia" w:hAnsiTheme="minorEastAsia"/>
        </w:rPr>
        <w:t>返回按钮，</w:t>
      </w:r>
      <w:r w:rsidRPr="00BB1862">
        <w:rPr>
          <w:rFonts w:asciiTheme="minorEastAsia" w:hAnsiTheme="minorEastAsia" w:hint="eastAsia"/>
        </w:rPr>
        <w:t>回到</w:t>
      </w:r>
      <w:r w:rsidR="00C1210B">
        <w:rPr>
          <w:rFonts w:asciiTheme="minorEastAsia" w:hAnsiTheme="minorEastAsia" w:hint="eastAsia"/>
        </w:rPr>
        <w:t>首页</w:t>
      </w:r>
    </w:p>
    <w:p w:rsidR="00F94EC5" w:rsidRPr="00BB1862" w:rsidRDefault="00EA406F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1.3登录相关</w:t>
      </w:r>
    </w:p>
    <w:p w:rsidR="00132BBA" w:rsidRPr="00BB1862" w:rsidRDefault="00132BBA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新用户默认为</w:t>
      </w:r>
      <w:r w:rsidRPr="00BB1862">
        <w:rPr>
          <w:rFonts w:asciiTheme="minorEastAsia" w:hAnsiTheme="minorEastAsia"/>
        </w:rPr>
        <w:t>未登录状态</w:t>
      </w:r>
      <w:r w:rsidRPr="00BB1862">
        <w:rPr>
          <w:rFonts w:asciiTheme="minorEastAsia" w:hAnsiTheme="minorEastAsia" w:hint="eastAsia"/>
        </w:rPr>
        <w:t>，</w:t>
      </w:r>
      <w:r w:rsidR="008D1AAE" w:rsidRPr="00BB1862">
        <w:rPr>
          <w:rFonts w:asciiTheme="minorEastAsia" w:hAnsiTheme="minorEastAsia" w:hint="eastAsia"/>
        </w:rPr>
        <w:t>未登录</w:t>
      </w:r>
      <w:r w:rsidR="008D1AAE" w:rsidRPr="00BB1862">
        <w:rPr>
          <w:rFonts w:asciiTheme="minorEastAsia" w:hAnsiTheme="minorEastAsia"/>
        </w:rPr>
        <w:t>用户</w:t>
      </w:r>
      <w:r w:rsidRPr="00BB1862">
        <w:rPr>
          <w:rFonts w:asciiTheme="minorEastAsia" w:hAnsiTheme="minorEastAsia" w:hint="eastAsia"/>
        </w:rPr>
        <w:t>触发某些</w:t>
      </w:r>
      <w:r w:rsidRPr="00BB1862">
        <w:rPr>
          <w:rFonts w:asciiTheme="minorEastAsia" w:hAnsiTheme="minorEastAsia"/>
        </w:rPr>
        <w:t>按钮或入口</w:t>
      </w:r>
      <w:r w:rsidR="00EA406F" w:rsidRPr="00BB1862">
        <w:rPr>
          <w:rFonts w:asciiTheme="minorEastAsia" w:hAnsiTheme="minorEastAsia" w:hint="eastAsia"/>
        </w:rPr>
        <w:t>进入</w:t>
      </w:r>
      <w:r w:rsidR="00EA406F" w:rsidRPr="00BB1862">
        <w:rPr>
          <w:rFonts w:asciiTheme="minorEastAsia" w:hAnsiTheme="minorEastAsia"/>
        </w:rPr>
        <w:t>登录流</w:t>
      </w:r>
      <w:r w:rsidR="00BF1A44" w:rsidRPr="00BB1862">
        <w:rPr>
          <w:rFonts w:asciiTheme="minorEastAsia" w:hAnsiTheme="minorEastAsia"/>
        </w:rPr>
        <w:t>程，登录</w:t>
      </w:r>
      <w:r w:rsidR="00BF1A44" w:rsidRPr="00BB1862">
        <w:rPr>
          <w:rFonts w:asciiTheme="minorEastAsia" w:hAnsiTheme="minorEastAsia" w:hint="eastAsia"/>
        </w:rPr>
        <w:t>成功</w:t>
      </w:r>
      <w:r w:rsidR="00BF1A44" w:rsidRPr="00BB1862">
        <w:rPr>
          <w:rFonts w:asciiTheme="minorEastAsia" w:hAnsiTheme="minorEastAsia"/>
        </w:rPr>
        <w:t>后</w:t>
      </w:r>
      <w:r w:rsidR="00EA406F" w:rsidRPr="00BB1862">
        <w:rPr>
          <w:rFonts w:asciiTheme="minorEastAsia" w:hAnsiTheme="minorEastAsia" w:hint="eastAsia"/>
        </w:rPr>
        <w:t>继续</w:t>
      </w:r>
      <w:r w:rsidR="00EA406F" w:rsidRPr="00BB1862">
        <w:rPr>
          <w:rFonts w:asciiTheme="minorEastAsia" w:hAnsiTheme="minorEastAsia"/>
        </w:rPr>
        <w:t>完成登录前将要完成的动作。</w:t>
      </w:r>
    </w:p>
    <w:p w:rsidR="007D06AD" w:rsidRPr="00D92CFC" w:rsidRDefault="00D92CFC" w:rsidP="00D92CFC">
      <w:pPr>
        <w:spacing w:line="360" w:lineRule="auto"/>
        <w:rPr>
          <w:rFonts w:asciiTheme="minorEastAsia" w:hAnsiTheme="minorEastAsia" w:hint="eastAsia"/>
          <w:b/>
        </w:rPr>
      </w:pPr>
      <w:r w:rsidRPr="00D92CFC">
        <w:rPr>
          <w:rFonts w:asciiTheme="minorEastAsia" w:hAnsiTheme="minorEastAsia" w:hint="eastAsia"/>
          <w:b/>
          <w:color w:val="FF0000"/>
        </w:rPr>
        <w:t>稍后出</w:t>
      </w:r>
    </w:p>
    <w:p w:rsidR="007D06AD" w:rsidRPr="00BB1862" w:rsidRDefault="007D06AD" w:rsidP="00924A6C">
      <w:pPr>
        <w:pStyle w:val="a6"/>
        <w:spacing w:line="360" w:lineRule="auto"/>
        <w:ind w:left="360" w:firstLineChars="0" w:firstLine="0"/>
        <w:rPr>
          <w:rFonts w:asciiTheme="minorEastAsia" w:hAnsiTheme="minorEastAsia"/>
        </w:rPr>
      </w:pPr>
    </w:p>
    <w:p w:rsidR="00EE2E6F" w:rsidRPr="00BB1862" w:rsidRDefault="00D06724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1.4</w:t>
      </w:r>
      <w:r w:rsidRPr="00BB1862">
        <w:rPr>
          <w:rFonts w:asciiTheme="minorEastAsia" w:hAnsiTheme="minorEastAsia" w:hint="eastAsia"/>
        </w:rPr>
        <w:t>网络异常</w:t>
      </w:r>
    </w:p>
    <w:p w:rsidR="00D06724" w:rsidRPr="00BB1862" w:rsidRDefault="00D06724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弹出</w:t>
      </w:r>
      <w:r w:rsidRPr="00BB1862">
        <w:rPr>
          <w:rFonts w:asciiTheme="minorEastAsia" w:hAnsiTheme="minorEastAsia"/>
        </w:rPr>
        <w:t>t</w:t>
      </w:r>
      <w:r w:rsidRPr="00BB1862">
        <w:rPr>
          <w:rFonts w:asciiTheme="minorEastAsia" w:hAnsiTheme="minorEastAsia" w:hint="eastAsia"/>
        </w:rPr>
        <w:t>oast提示“网络</w:t>
      </w:r>
      <w:r w:rsidRPr="00BB1862">
        <w:rPr>
          <w:rFonts w:asciiTheme="minorEastAsia" w:hAnsiTheme="minorEastAsia"/>
        </w:rPr>
        <w:t>不给力，请联网后再试”</w:t>
      </w:r>
    </w:p>
    <w:p w:rsidR="00BB1862" w:rsidRPr="00BB1862" w:rsidRDefault="00BB1862" w:rsidP="00BB1862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1.6</w:t>
      </w:r>
      <w:r w:rsidR="00F00335">
        <w:rPr>
          <w:rFonts w:asciiTheme="minorEastAsia" w:hAnsiTheme="minorEastAsia" w:hint="eastAsia"/>
        </w:rPr>
        <w:t>下拉</w:t>
      </w:r>
      <w:r w:rsidRPr="00BB1862">
        <w:rPr>
          <w:rFonts w:asciiTheme="minorEastAsia" w:hAnsiTheme="minorEastAsia"/>
        </w:rPr>
        <w:t>刷新</w:t>
      </w:r>
    </w:p>
    <w:p w:rsidR="00FC32F9" w:rsidRDefault="00F40E14" w:rsidP="00924A6C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下面</w:t>
      </w:r>
      <w:r>
        <w:rPr>
          <w:rFonts w:asciiTheme="minorEastAsia" w:hAnsiTheme="minorEastAsia"/>
        </w:rPr>
        <w:t>的</w:t>
      </w:r>
      <w:r w:rsidR="00FC32F9">
        <w:rPr>
          <w:rFonts w:asciiTheme="minorEastAsia" w:hAnsiTheme="minorEastAsia"/>
        </w:rPr>
        <w:t>页面支持下拉刷新</w:t>
      </w:r>
    </w:p>
    <w:p w:rsidR="00D92CFC" w:rsidRDefault="00D92CFC" w:rsidP="00924A6C">
      <w:pPr>
        <w:spacing w:line="360" w:lineRule="auto"/>
        <w:rPr>
          <w:rFonts w:asciiTheme="minorEastAsia" w:hAnsiTheme="minorEastAsia" w:hint="eastAsia"/>
        </w:rPr>
      </w:pPr>
      <w:r w:rsidRPr="00D92CFC">
        <w:rPr>
          <w:rFonts w:asciiTheme="minorEastAsia" w:hAnsiTheme="minorEastAsia" w:hint="eastAsia"/>
          <w:b/>
          <w:color w:val="FF0000"/>
        </w:rPr>
        <w:t>稍后出</w:t>
      </w:r>
    </w:p>
    <w:p w:rsidR="00EE2E6F" w:rsidRPr="00BB1862" w:rsidRDefault="0056551B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lastRenderedPageBreak/>
        <w:t>2</w:t>
      </w:r>
      <w:r w:rsidRPr="00BB1862">
        <w:rPr>
          <w:rFonts w:asciiTheme="minorEastAsia" w:hAnsiTheme="minorEastAsia"/>
        </w:rPr>
        <w:t>.1.</w:t>
      </w:r>
      <w:r w:rsidR="00BB1862" w:rsidRPr="00BB1862">
        <w:rPr>
          <w:rFonts w:asciiTheme="minorEastAsia" w:hAnsiTheme="minorEastAsia"/>
        </w:rPr>
        <w:t>7</w:t>
      </w:r>
      <w:r w:rsidRPr="00BB1862">
        <w:rPr>
          <w:rFonts w:asciiTheme="minorEastAsia" w:hAnsiTheme="minorEastAsia"/>
        </w:rPr>
        <w:t>交互</w:t>
      </w:r>
    </w:p>
    <w:p w:rsidR="00F43929" w:rsidRPr="00BB1862" w:rsidRDefault="0056551B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页面切换：</w:t>
      </w:r>
    </w:p>
    <w:p w:rsidR="0056551B" w:rsidRPr="00BB1862" w:rsidRDefault="0056551B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统一为系统效果</w:t>
      </w:r>
      <w:r w:rsidR="00B4598F" w:rsidRPr="00BB1862">
        <w:rPr>
          <w:rFonts w:asciiTheme="minorEastAsia" w:hAnsiTheme="minorEastAsia" w:hint="eastAsia"/>
        </w:rPr>
        <w:t>，</w:t>
      </w:r>
      <w:r w:rsidR="00B4598F" w:rsidRPr="00BB1862">
        <w:rPr>
          <w:rFonts w:asciiTheme="minorEastAsia" w:hAnsiTheme="minorEastAsia"/>
        </w:rPr>
        <w:t>ios和android</w:t>
      </w:r>
      <w:r w:rsidR="00B4598F" w:rsidRPr="00BB1862">
        <w:rPr>
          <w:rFonts w:asciiTheme="minorEastAsia" w:hAnsiTheme="minorEastAsia" w:hint="eastAsia"/>
        </w:rPr>
        <w:t>一致</w:t>
      </w:r>
    </w:p>
    <w:p w:rsidR="00B4598F" w:rsidRPr="00BB1862" w:rsidRDefault="00B4598F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A）</w:t>
      </w:r>
      <w:r w:rsidRPr="00BB1862">
        <w:rPr>
          <w:rFonts w:asciiTheme="minorEastAsia" w:hAnsiTheme="minorEastAsia" w:hint="eastAsia"/>
        </w:rPr>
        <w:t>打开</w:t>
      </w:r>
      <w:r w:rsidR="0056551B" w:rsidRPr="00BB1862">
        <w:rPr>
          <w:rFonts w:asciiTheme="minorEastAsia" w:hAnsiTheme="minorEastAsia"/>
        </w:rPr>
        <w:t>新页面</w:t>
      </w:r>
      <w:r w:rsidR="0056551B" w:rsidRPr="00BB1862">
        <w:rPr>
          <w:rFonts w:asciiTheme="minorEastAsia" w:hAnsiTheme="minorEastAsia" w:hint="eastAsia"/>
        </w:rPr>
        <w:t>从</w:t>
      </w:r>
      <w:r w:rsidR="0056551B" w:rsidRPr="00BB1862">
        <w:rPr>
          <w:rFonts w:asciiTheme="minorEastAsia" w:hAnsiTheme="minorEastAsia"/>
        </w:rPr>
        <w:t>右向左覆盖旧页面</w:t>
      </w:r>
      <w:r w:rsidR="00417241" w:rsidRPr="00BB1862">
        <w:rPr>
          <w:rFonts w:asciiTheme="minorEastAsia" w:hAnsiTheme="minorEastAsia" w:hint="eastAsia"/>
        </w:rPr>
        <w:t>；</w:t>
      </w:r>
    </w:p>
    <w:p w:rsidR="0056551B" w:rsidRPr="00BB1862" w:rsidRDefault="00B4598F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B）</w:t>
      </w:r>
      <w:r w:rsidR="00417241" w:rsidRPr="00BB1862">
        <w:rPr>
          <w:rFonts w:asciiTheme="minorEastAsia" w:hAnsiTheme="minorEastAsia"/>
        </w:rPr>
        <w:t>返回上一页</w:t>
      </w:r>
      <w:r w:rsidR="00417241" w:rsidRPr="00BB1862">
        <w:rPr>
          <w:rFonts w:asciiTheme="minorEastAsia" w:hAnsiTheme="minorEastAsia" w:hint="eastAsia"/>
        </w:rPr>
        <w:t>，上一层</w:t>
      </w:r>
      <w:r w:rsidR="00417241" w:rsidRPr="00BB1862">
        <w:rPr>
          <w:rFonts w:asciiTheme="minorEastAsia" w:hAnsiTheme="minorEastAsia"/>
        </w:rPr>
        <w:t>页面</w:t>
      </w:r>
      <w:r w:rsidR="00417241" w:rsidRPr="00BB1862">
        <w:rPr>
          <w:rFonts w:asciiTheme="minorEastAsia" w:hAnsiTheme="minorEastAsia" w:hint="eastAsia"/>
        </w:rPr>
        <w:t>从</w:t>
      </w:r>
      <w:r w:rsidR="00417241" w:rsidRPr="00BB1862">
        <w:rPr>
          <w:rFonts w:asciiTheme="minorEastAsia" w:hAnsiTheme="minorEastAsia"/>
        </w:rPr>
        <w:t>右往左移出</w:t>
      </w:r>
    </w:p>
    <w:p w:rsidR="001A1644" w:rsidRPr="00BB1862" w:rsidRDefault="001A1644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、点击效果</w:t>
      </w:r>
      <w:r w:rsidR="00F43929" w:rsidRPr="00BB1862">
        <w:rPr>
          <w:rFonts w:asciiTheme="minorEastAsia" w:hAnsiTheme="minorEastAsia" w:hint="eastAsia"/>
        </w:rPr>
        <w:t>：</w:t>
      </w:r>
    </w:p>
    <w:p w:rsidR="001A1644" w:rsidRPr="00BB1862" w:rsidRDefault="001A1644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A</w:t>
      </w:r>
      <w:r w:rsidRPr="00BB1862">
        <w:rPr>
          <w:rFonts w:asciiTheme="minorEastAsia" w:hAnsiTheme="minorEastAsia"/>
        </w:rPr>
        <w:t>）按钮：点击后</w:t>
      </w:r>
      <w:r w:rsidRPr="00BB1862">
        <w:rPr>
          <w:rFonts w:asciiTheme="minorEastAsia" w:hAnsiTheme="minorEastAsia" w:hint="eastAsia"/>
        </w:rPr>
        <w:t>按钮</w:t>
      </w:r>
      <w:r w:rsidRPr="00BB1862">
        <w:rPr>
          <w:rFonts w:asciiTheme="minorEastAsia" w:hAnsiTheme="minorEastAsia"/>
        </w:rPr>
        <w:t>切换为选中状态，若无选中状态的按钮，则显示一层深色背景，表示选中状态</w:t>
      </w:r>
    </w:p>
    <w:p w:rsidR="001A1644" w:rsidRPr="00BB1862" w:rsidRDefault="001A1644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B）</w:t>
      </w:r>
      <w:r w:rsidRPr="00BB1862">
        <w:rPr>
          <w:rFonts w:asciiTheme="minorEastAsia" w:hAnsiTheme="minorEastAsia" w:hint="eastAsia"/>
        </w:rPr>
        <w:t>点击后</w:t>
      </w:r>
      <w:r w:rsidRPr="00BB1862">
        <w:rPr>
          <w:rFonts w:asciiTheme="minorEastAsia" w:hAnsiTheme="minorEastAsia"/>
        </w:rPr>
        <w:t>内容区域显示一层深色背景，表示选中状态</w:t>
      </w:r>
      <w:r w:rsidRPr="00BB1862">
        <w:rPr>
          <w:rFonts w:asciiTheme="minorEastAsia" w:hAnsiTheme="minorEastAsia" w:hint="eastAsia"/>
        </w:rPr>
        <w:t>；</w:t>
      </w:r>
      <w:r w:rsidRPr="00BB1862">
        <w:rPr>
          <w:rFonts w:asciiTheme="minorEastAsia" w:hAnsiTheme="minorEastAsia"/>
        </w:rPr>
        <w:t>如果有长按后的反馈，则显示反馈提示，如果没有则根据点击位置显示动态效果</w:t>
      </w:r>
    </w:p>
    <w:p w:rsidR="001A1644" w:rsidRPr="00BB1862" w:rsidRDefault="00F43929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3</w:t>
      </w:r>
      <w:r w:rsidRPr="00BB1862">
        <w:rPr>
          <w:rFonts w:asciiTheme="minorEastAsia" w:hAnsiTheme="minorEastAsia"/>
        </w:rPr>
        <w:t>、加载</w:t>
      </w:r>
      <w:r w:rsidR="007563A8" w:rsidRPr="00BB1862">
        <w:rPr>
          <w:rFonts w:asciiTheme="minorEastAsia" w:hAnsiTheme="minorEastAsia" w:hint="eastAsia"/>
        </w:rPr>
        <w:t>：</w:t>
      </w:r>
    </w:p>
    <w:p w:rsidR="00F43929" w:rsidRPr="00BB1862" w:rsidRDefault="00F43929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A）页面</w:t>
      </w:r>
      <w:r w:rsidRPr="00BB1862">
        <w:rPr>
          <w:rFonts w:asciiTheme="minorEastAsia" w:hAnsiTheme="minorEastAsia"/>
        </w:rPr>
        <w:t>加载/</w:t>
      </w:r>
      <w:r w:rsidRPr="00BB1862">
        <w:rPr>
          <w:rFonts w:asciiTheme="minorEastAsia" w:hAnsiTheme="minorEastAsia" w:hint="eastAsia"/>
        </w:rPr>
        <w:t>下拉</w:t>
      </w:r>
      <w:r w:rsidRPr="00BB1862">
        <w:rPr>
          <w:rFonts w:asciiTheme="minorEastAsia" w:hAnsiTheme="minorEastAsia"/>
        </w:rPr>
        <w:t>刷新/提交中：加载</w:t>
      </w:r>
      <w:r w:rsidRPr="00BB1862">
        <w:rPr>
          <w:rFonts w:asciiTheme="minorEastAsia" w:hAnsiTheme="minorEastAsia" w:hint="eastAsia"/>
        </w:rPr>
        <w:t>定好</w:t>
      </w:r>
      <w:r w:rsidR="00A47862" w:rsidRPr="00BB1862">
        <w:rPr>
          <w:rFonts w:asciiTheme="minorEastAsia" w:hAnsiTheme="minorEastAsia"/>
        </w:rPr>
        <w:t>的动画或</w:t>
      </w:r>
      <w:r w:rsidR="00A47862" w:rsidRPr="00BB1862">
        <w:rPr>
          <w:rFonts w:asciiTheme="minorEastAsia" w:hAnsiTheme="minorEastAsia" w:hint="eastAsia"/>
        </w:rPr>
        <w:t>图片或</w:t>
      </w:r>
      <w:r w:rsidR="00A47862" w:rsidRPr="00BB1862">
        <w:rPr>
          <w:rFonts w:asciiTheme="minorEastAsia" w:hAnsiTheme="minorEastAsia"/>
        </w:rPr>
        <w:t>文字</w:t>
      </w:r>
    </w:p>
    <w:p w:rsidR="00F43929" w:rsidRPr="00BB1862" w:rsidRDefault="00A47862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B）</w:t>
      </w:r>
      <w:r w:rsidRPr="00BB1862">
        <w:rPr>
          <w:rFonts w:asciiTheme="minorEastAsia" w:hAnsiTheme="minorEastAsia" w:hint="eastAsia"/>
        </w:rPr>
        <w:t>加载</w:t>
      </w:r>
      <w:r w:rsidRPr="00BB1862">
        <w:rPr>
          <w:rFonts w:asciiTheme="minorEastAsia" w:hAnsiTheme="minorEastAsia"/>
        </w:rPr>
        <w:t>/刷新/提交成功：</w:t>
      </w:r>
      <w:r w:rsidRPr="00BB1862">
        <w:rPr>
          <w:rFonts w:asciiTheme="minorEastAsia" w:hAnsiTheme="minorEastAsia" w:hint="eastAsia"/>
        </w:rPr>
        <w:t>直接</w:t>
      </w:r>
      <w:r w:rsidRPr="00BB1862">
        <w:rPr>
          <w:rFonts w:asciiTheme="minorEastAsia" w:hAnsiTheme="minorEastAsia"/>
        </w:rPr>
        <w:t>更新内容</w:t>
      </w:r>
    </w:p>
    <w:p w:rsidR="00A47862" w:rsidRPr="00BB1862" w:rsidRDefault="00A47862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C）加载/刷新/提交失败：弹</w:t>
      </w:r>
      <w:r w:rsidRPr="00BB1862">
        <w:rPr>
          <w:rFonts w:asciiTheme="minorEastAsia" w:hAnsiTheme="minorEastAsia" w:hint="eastAsia"/>
        </w:rPr>
        <w:t>出</w:t>
      </w:r>
      <w:r w:rsidRPr="00BB1862">
        <w:rPr>
          <w:rFonts w:asciiTheme="minorEastAsia" w:hAnsiTheme="minorEastAsia"/>
        </w:rPr>
        <w:t>toast提示</w:t>
      </w:r>
      <w:r w:rsidRPr="00BB1862">
        <w:rPr>
          <w:rFonts w:asciiTheme="minorEastAsia" w:hAnsiTheme="minorEastAsia" w:hint="eastAsia"/>
        </w:rPr>
        <w:t>，</w:t>
      </w:r>
      <w:r w:rsidRPr="00BB1862">
        <w:rPr>
          <w:rFonts w:asciiTheme="minorEastAsia" w:hAnsiTheme="minorEastAsia"/>
        </w:rPr>
        <w:t>4s后自动消失</w:t>
      </w:r>
    </w:p>
    <w:p w:rsidR="001A1644" w:rsidRPr="00BB1862" w:rsidRDefault="007563A8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4</w:t>
      </w:r>
      <w:r w:rsidRPr="00BB1862">
        <w:rPr>
          <w:rFonts w:asciiTheme="minorEastAsia" w:hAnsiTheme="minorEastAsia"/>
        </w:rPr>
        <w:t>、</w:t>
      </w:r>
      <w:r w:rsidRPr="00BB1862">
        <w:rPr>
          <w:rFonts w:asciiTheme="minorEastAsia" w:hAnsiTheme="minorEastAsia" w:hint="eastAsia"/>
        </w:rPr>
        <w:t>弹窗</w:t>
      </w:r>
      <w:r w:rsidRPr="00BB1862">
        <w:rPr>
          <w:rFonts w:asciiTheme="minorEastAsia" w:hAnsiTheme="minorEastAsia"/>
        </w:rPr>
        <w:t>提示</w:t>
      </w:r>
      <w:r w:rsidRPr="00BB1862">
        <w:rPr>
          <w:rFonts w:asciiTheme="minorEastAsia" w:hAnsiTheme="minorEastAsia" w:hint="eastAsia"/>
        </w:rPr>
        <w:t>：</w:t>
      </w:r>
    </w:p>
    <w:p w:rsidR="007563A8" w:rsidRPr="00BB1862" w:rsidRDefault="007563A8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A）有操作</w:t>
      </w:r>
      <w:r w:rsidRPr="00BB1862">
        <w:rPr>
          <w:rFonts w:asciiTheme="minorEastAsia" w:hAnsiTheme="minorEastAsia"/>
        </w:rPr>
        <w:t>提示：</w:t>
      </w:r>
      <w:r w:rsidRPr="00BB1862">
        <w:rPr>
          <w:rFonts w:asciiTheme="minorEastAsia" w:hAnsiTheme="minorEastAsia" w:hint="eastAsia"/>
        </w:rPr>
        <w:t>弹窗后面</w:t>
      </w:r>
      <w:r w:rsidRPr="00BB1862">
        <w:rPr>
          <w:rFonts w:asciiTheme="minorEastAsia" w:hAnsiTheme="minorEastAsia"/>
        </w:rPr>
        <w:t>为半透明灰色遮罩整个页面，需点击按钮确定下一步操作</w:t>
      </w:r>
    </w:p>
    <w:p w:rsidR="007563A8" w:rsidRPr="00BB1862" w:rsidRDefault="007563A8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B）</w:t>
      </w:r>
      <w:r w:rsidRPr="00BB1862">
        <w:rPr>
          <w:rFonts w:asciiTheme="minorEastAsia" w:hAnsiTheme="minorEastAsia" w:hint="eastAsia"/>
        </w:rPr>
        <w:t>无</w:t>
      </w:r>
      <w:r w:rsidRPr="00BB1862">
        <w:rPr>
          <w:rFonts w:asciiTheme="minorEastAsia" w:hAnsiTheme="minorEastAsia"/>
        </w:rPr>
        <w:t>操作提示</w:t>
      </w:r>
      <w:r w:rsidRPr="00BB1862">
        <w:rPr>
          <w:rFonts w:asciiTheme="minorEastAsia" w:hAnsiTheme="minorEastAsia" w:hint="eastAsia"/>
        </w:rPr>
        <w:t>：4</w:t>
      </w:r>
      <w:r w:rsidRPr="00BB1862">
        <w:rPr>
          <w:rFonts w:asciiTheme="minorEastAsia" w:hAnsiTheme="minorEastAsia"/>
        </w:rPr>
        <w:t>s</w:t>
      </w:r>
      <w:r w:rsidRPr="00BB1862">
        <w:rPr>
          <w:rFonts w:asciiTheme="minorEastAsia" w:hAnsiTheme="minorEastAsia" w:hint="eastAsia"/>
        </w:rPr>
        <w:t>后</w:t>
      </w:r>
      <w:r w:rsidRPr="00BB1862">
        <w:rPr>
          <w:rFonts w:asciiTheme="minorEastAsia" w:hAnsiTheme="minorEastAsia"/>
        </w:rPr>
        <w:t>自动淡出</w:t>
      </w:r>
      <w:r w:rsidRPr="00BB1862">
        <w:rPr>
          <w:rFonts w:asciiTheme="minorEastAsia" w:hAnsiTheme="minorEastAsia" w:hint="eastAsia"/>
        </w:rPr>
        <w:t>消失</w:t>
      </w:r>
      <w:r w:rsidRPr="00BB1862">
        <w:rPr>
          <w:rFonts w:asciiTheme="minorEastAsia" w:hAnsiTheme="minorEastAsia"/>
        </w:rPr>
        <w:t>，</w:t>
      </w:r>
      <w:r w:rsidRPr="00BB1862">
        <w:rPr>
          <w:rFonts w:asciiTheme="minorEastAsia" w:hAnsiTheme="minorEastAsia" w:hint="eastAsia"/>
        </w:rPr>
        <w:t>出现</w:t>
      </w:r>
      <w:r w:rsidRPr="00BB1862">
        <w:rPr>
          <w:rFonts w:asciiTheme="minorEastAsia" w:hAnsiTheme="minorEastAsia"/>
        </w:rPr>
        <w:t>在页面下</w:t>
      </w:r>
      <w:r w:rsidRPr="00BB1862">
        <w:rPr>
          <w:rFonts w:asciiTheme="minorEastAsia" w:hAnsiTheme="minorEastAsia" w:hint="eastAsia"/>
        </w:rPr>
        <w:t xml:space="preserve">部 </w:t>
      </w:r>
    </w:p>
    <w:p w:rsidR="007563A8" w:rsidRPr="00BB1862" w:rsidRDefault="007563A8" w:rsidP="005A2E27">
      <w:pPr>
        <w:pStyle w:val="a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有</w:t>
      </w:r>
      <w:r w:rsidRPr="00BB1862">
        <w:rPr>
          <w:rFonts w:asciiTheme="minorEastAsia" w:hAnsiTheme="minorEastAsia"/>
        </w:rPr>
        <w:t>自动跳转的提示：3</w:t>
      </w:r>
      <w:r w:rsidRPr="00BB1862">
        <w:rPr>
          <w:rFonts w:asciiTheme="minorEastAsia" w:hAnsiTheme="minorEastAsia" w:hint="eastAsia"/>
        </w:rPr>
        <w:t>s</w:t>
      </w:r>
      <w:r w:rsidRPr="00BB1862">
        <w:rPr>
          <w:rFonts w:asciiTheme="minorEastAsia" w:hAnsiTheme="minorEastAsia"/>
        </w:rPr>
        <w:t>后跳转到对应页面</w:t>
      </w:r>
    </w:p>
    <w:p w:rsidR="00F43929" w:rsidRPr="00BB1862" w:rsidRDefault="00F43929" w:rsidP="005A2E27">
      <w:pPr>
        <w:pStyle w:val="30"/>
        <w:numPr>
          <w:ilvl w:val="0"/>
          <w:numId w:val="5"/>
        </w:numPr>
        <w:tabs>
          <w:tab w:val="left" w:pos="425"/>
        </w:tabs>
        <w:ind w:firstLineChars="0"/>
        <w:rPr>
          <w:rFonts w:asciiTheme="minorEastAsia" w:eastAsiaTheme="minorEastAsia" w:hAnsiTheme="minorEastAsia"/>
        </w:rPr>
      </w:pPr>
      <w:bookmarkStart w:id="0" w:name="_Toc15397"/>
      <w:bookmarkStart w:id="1" w:name="_Toc14894"/>
      <w:bookmarkStart w:id="2" w:name="_Toc297149524"/>
      <w:bookmarkStart w:id="3" w:name="_Toc30028"/>
      <w:bookmarkStart w:id="4" w:name="_Toc10492"/>
      <w:bookmarkStart w:id="5" w:name="_Toc19338"/>
      <w:bookmarkStart w:id="6" w:name="_Toc3271"/>
      <w:r w:rsidRPr="00BB1862">
        <w:rPr>
          <w:rFonts w:asciiTheme="minorEastAsia" w:eastAsiaTheme="minorEastAsia" w:hAnsiTheme="minorEastAsia" w:hint="eastAsia"/>
        </w:rPr>
        <w:t>按钮</w:t>
      </w:r>
      <w:bookmarkEnd w:id="0"/>
      <w:bookmarkEnd w:id="1"/>
      <w:bookmarkEnd w:id="2"/>
      <w:bookmarkEnd w:id="3"/>
      <w:bookmarkEnd w:id="4"/>
      <w:bookmarkEnd w:id="5"/>
      <w:bookmarkEnd w:id="6"/>
      <w:r w:rsidR="007563A8" w:rsidRPr="00BB1862">
        <w:rPr>
          <w:rFonts w:asciiTheme="minorEastAsia" w:eastAsiaTheme="minorEastAsia" w:hAnsiTheme="minorEastAsia" w:hint="eastAsia"/>
        </w:rPr>
        <w:t>：</w:t>
      </w:r>
    </w:p>
    <w:p w:rsidR="00F43929" w:rsidRPr="00BB1862" w:rsidRDefault="007563A8" w:rsidP="00924A6C">
      <w:pPr>
        <w:pStyle w:val="30"/>
        <w:tabs>
          <w:tab w:val="left" w:pos="425"/>
        </w:tabs>
        <w:ind w:firstLineChars="0" w:firstLine="0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A</w:t>
      </w:r>
      <w:r w:rsidRPr="00BB1862">
        <w:rPr>
          <w:rFonts w:asciiTheme="minorEastAsia" w:eastAsiaTheme="minorEastAsia" w:hAnsiTheme="minorEastAsia"/>
        </w:rPr>
        <w:t>）</w:t>
      </w:r>
      <w:r w:rsidR="00F43929" w:rsidRPr="00BB1862">
        <w:rPr>
          <w:rFonts w:asciiTheme="minorEastAsia" w:eastAsiaTheme="minorEastAsia" w:hAnsiTheme="minorEastAsia" w:hint="eastAsia"/>
        </w:rPr>
        <w:t>分为可操作和不可操作，两者视具体情况相互切换</w:t>
      </w:r>
    </w:p>
    <w:p w:rsidR="00EE2E6F" w:rsidRPr="00BB1862" w:rsidRDefault="00EF6A2E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B）需要</w:t>
      </w:r>
      <w:r w:rsidRPr="00BB1862">
        <w:rPr>
          <w:rFonts w:asciiTheme="minorEastAsia" w:hAnsiTheme="minorEastAsia" w:hint="eastAsia"/>
        </w:rPr>
        <w:t>填写</w:t>
      </w:r>
      <w:r w:rsidRPr="00BB1862">
        <w:rPr>
          <w:rFonts w:asciiTheme="minorEastAsia" w:hAnsiTheme="minorEastAsia"/>
        </w:rPr>
        <w:t>内容</w:t>
      </w:r>
      <w:r w:rsidRPr="00BB1862">
        <w:rPr>
          <w:rFonts w:asciiTheme="minorEastAsia" w:hAnsiTheme="minorEastAsia" w:hint="eastAsia"/>
        </w:rPr>
        <w:t>再</w:t>
      </w:r>
      <w:r w:rsidRPr="00BB1862">
        <w:rPr>
          <w:rFonts w:asciiTheme="minorEastAsia" w:hAnsiTheme="minorEastAsia"/>
        </w:rPr>
        <w:t>提交的按钮，</w:t>
      </w:r>
      <w:r w:rsidRPr="00BB1862">
        <w:rPr>
          <w:rFonts w:asciiTheme="minorEastAsia" w:hAnsiTheme="minorEastAsia" w:hint="eastAsia"/>
        </w:rPr>
        <w:t>在</w:t>
      </w:r>
      <w:r w:rsidRPr="00BB1862">
        <w:rPr>
          <w:rFonts w:asciiTheme="minorEastAsia" w:hAnsiTheme="minorEastAsia"/>
        </w:rPr>
        <w:t>字段没有</w:t>
      </w:r>
      <w:r w:rsidRPr="00BB1862">
        <w:rPr>
          <w:rFonts w:asciiTheme="minorEastAsia" w:hAnsiTheme="minorEastAsia" w:hint="eastAsia"/>
        </w:rPr>
        <w:t>填写</w:t>
      </w:r>
      <w:r w:rsidRPr="00BB1862">
        <w:rPr>
          <w:rFonts w:asciiTheme="minorEastAsia" w:hAnsiTheme="minorEastAsia"/>
        </w:rPr>
        <w:t>完全之前</w:t>
      </w:r>
      <w:r w:rsidRPr="00BB1862">
        <w:rPr>
          <w:rFonts w:asciiTheme="minorEastAsia" w:hAnsiTheme="minorEastAsia" w:hint="eastAsia"/>
        </w:rPr>
        <w:t>为</w:t>
      </w:r>
      <w:r w:rsidRPr="00BB1862">
        <w:rPr>
          <w:rFonts w:asciiTheme="minorEastAsia" w:hAnsiTheme="minorEastAsia"/>
        </w:rPr>
        <w:t>不可操作状态</w:t>
      </w:r>
      <w:r w:rsidRPr="00BB1862">
        <w:rPr>
          <w:rFonts w:asciiTheme="minorEastAsia" w:hAnsiTheme="minorEastAsia" w:hint="eastAsia"/>
        </w:rPr>
        <w:t>，</w:t>
      </w:r>
      <w:r w:rsidRPr="00BB1862">
        <w:rPr>
          <w:rFonts w:asciiTheme="minorEastAsia" w:hAnsiTheme="minorEastAsia"/>
        </w:rPr>
        <w:t>填写完全</w:t>
      </w:r>
      <w:r w:rsidRPr="00BB1862">
        <w:rPr>
          <w:rFonts w:asciiTheme="minorEastAsia" w:hAnsiTheme="minorEastAsia" w:hint="eastAsia"/>
        </w:rPr>
        <w:t>之后</w:t>
      </w:r>
      <w:r w:rsidRPr="00BB1862">
        <w:rPr>
          <w:rFonts w:asciiTheme="minorEastAsia" w:hAnsiTheme="minorEastAsia"/>
        </w:rPr>
        <w:t>切换为可点击状态</w:t>
      </w:r>
    </w:p>
    <w:p w:rsidR="00EE2E6F" w:rsidRPr="00BB1862" w:rsidRDefault="009F3E28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2下载app</w:t>
      </w:r>
    </w:p>
    <w:p w:rsidR="009F3E28" w:rsidRPr="00BB1862" w:rsidRDefault="00CB7273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.2.1功能定义</w:t>
      </w:r>
    </w:p>
    <w:p w:rsidR="00CB7273" w:rsidRPr="00BB1862" w:rsidRDefault="00CB7273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1、扫描二维码下载：</w:t>
      </w:r>
      <w:r w:rsidRPr="00BB1862">
        <w:rPr>
          <w:rFonts w:asciiTheme="minorEastAsia" w:hAnsiTheme="minorEastAsia" w:hint="eastAsia"/>
        </w:rPr>
        <w:t>适用于Android、ios版本，通过扫描插件扫描后自动进行下载；使用微信扫一扫后根据提示，点击右上角菜单中的“在浏览器中打开”，打开后自动下载；</w:t>
      </w:r>
    </w:p>
    <w:p w:rsidR="00CB7273" w:rsidRPr="00BB1862" w:rsidRDefault="00CB7273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lastRenderedPageBreak/>
        <w:t>2、</w:t>
      </w:r>
      <w:r w:rsidRPr="00BB1862">
        <w:rPr>
          <w:rFonts w:asciiTheme="minorEastAsia" w:hAnsiTheme="minorEastAsia" w:hint="eastAsia"/>
        </w:rPr>
        <w:t>应用市场</w:t>
      </w:r>
      <w:r w:rsidRPr="00BB1862">
        <w:rPr>
          <w:rFonts w:asciiTheme="minorEastAsia" w:hAnsiTheme="minorEastAsia"/>
        </w:rPr>
        <w:t>直接下载：</w:t>
      </w:r>
    </w:p>
    <w:p w:rsidR="00CB7273" w:rsidRPr="00BB1862" w:rsidRDefault="00CB7273" w:rsidP="005A2E27">
      <w:pPr>
        <w:pStyle w:val="30"/>
        <w:numPr>
          <w:ilvl w:val="0"/>
          <w:numId w:val="7"/>
        </w:numPr>
        <w:tabs>
          <w:tab w:val="left" w:pos="425"/>
        </w:tabs>
        <w:ind w:firstLineChars="0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Android版本在应用</w:t>
      </w:r>
      <w:r w:rsidRPr="00BB1862">
        <w:rPr>
          <w:rFonts w:asciiTheme="minorEastAsia" w:eastAsiaTheme="minorEastAsia" w:hAnsiTheme="minorEastAsia"/>
        </w:rPr>
        <w:t>市场搜索</w:t>
      </w:r>
      <w:r w:rsidRPr="00BB1862">
        <w:rPr>
          <w:rFonts w:asciiTheme="minorEastAsia" w:eastAsiaTheme="minorEastAsia" w:hAnsiTheme="minorEastAsia" w:hint="eastAsia"/>
        </w:rPr>
        <w:t>后到</w:t>
      </w:r>
      <w:r w:rsidRPr="00BB1862">
        <w:rPr>
          <w:rFonts w:asciiTheme="minorEastAsia" w:eastAsiaTheme="minorEastAsia" w:hAnsiTheme="minorEastAsia"/>
        </w:rPr>
        <w:t>软件后，点击下载</w:t>
      </w:r>
    </w:p>
    <w:p w:rsidR="00CB7273" w:rsidRPr="00BB1862" w:rsidRDefault="00CB7273" w:rsidP="005A2E27">
      <w:pPr>
        <w:pStyle w:val="30"/>
        <w:numPr>
          <w:ilvl w:val="0"/>
          <w:numId w:val="7"/>
        </w:numPr>
        <w:tabs>
          <w:tab w:val="left" w:pos="425"/>
        </w:tabs>
        <w:ind w:firstLineChars="0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ios版本在app store搜索</w:t>
      </w:r>
      <w:r w:rsidRPr="00BB1862">
        <w:rPr>
          <w:rFonts w:asciiTheme="minorEastAsia" w:eastAsiaTheme="minorEastAsia" w:hAnsiTheme="minorEastAsia"/>
        </w:rPr>
        <w:t>到后</w:t>
      </w:r>
      <w:r w:rsidRPr="00BB1862">
        <w:rPr>
          <w:rFonts w:asciiTheme="minorEastAsia" w:eastAsiaTheme="minorEastAsia" w:hAnsiTheme="minorEastAsia" w:hint="eastAsia"/>
        </w:rPr>
        <w:t>，点击下载</w:t>
      </w:r>
    </w:p>
    <w:p w:rsidR="009912E2" w:rsidRPr="00BB1862" w:rsidRDefault="009912E2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2.2流程图</w:t>
      </w:r>
    </w:p>
    <w:p w:rsidR="009912E2" w:rsidRPr="00BB1862" w:rsidRDefault="009912E2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二维码下载</w:t>
      </w:r>
    </w:p>
    <w:p w:rsidR="009912E2" w:rsidRPr="00BB1862" w:rsidRDefault="00682501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object w:dxaOrig="11955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00.55pt" o:ole="">
            <v:imagedata r:id="rId8" o:title=""/>
          </v:shape>
          <o:OLEObject Type="Embed" ProgID="Visio.Drawing.15" ShapeID="_x0000_i1025" DrawAspect="Content" ObjectID="_1514630286" r:id="rId9"/>
        </w:object>
      </w:r>
    </w:p>
    <w:p w:rsidR="00682501" w:rsidRPr="00BB1862" w:rsidRDefault="00682501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、应用市场直接下载</w:t>
      </w:r>
    </w:p>
    <w:p w:rsidR="00682501" w:rsidRPr="00BB1862" w:rsidRDefault="003F7995" w:rsidP="00924A6C">
      <w:pPr>
        <w:spacing w:line="360" w:lineRule="auto"/>
        <w:rPr>
          <w:rFonts w:asciiTheme="minorEastAsia" w:hAnsiTheme="minorEastAsia"/>
        </w:rPr>
      </w:pPr>
      <w:r>
        <w:object w:dxaOrig="11730" w:dyaOrig="2881">
          <v:shape id="_x0000_i1026" type="#_x0000_t75" style="width:415pt;height:101.9pt" o:ole="">
            <v:imagedata r:id="rId10" o:title=""/>
          </v:shape>
          <o:OLEObject Type="Embed" ProgID="Visio.Drawing.15" ShapeID="_x0000_i1026" DrawAspect="Content" ObjectID="_1514630287" r:id="rId11"/>
        </w:object>
      </w:r>
    </w:p>
    <w:p w:rsidR="00CB7273" w:rsidRPr="00BB1862" w:rsidRDefault="00CB7273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C55FD6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3启动app</w:t>
      </w:r>
    </w:p>
    <w:p w:rsidR="00C55FD6" w:rsidRPr="00BB1862" w:rsidRDefault="00C55FD6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3.1</w:t>
      </w:r>
      <w:r w:rsidRPr="00BB1862">
        <w:rPr>
          <w:rFonts w:asciiTheme="minorEastAsia" w:hAnsiTheme="minorEastAsia" w:hint="eastAsia"/>
        </w:rPr>
        <w:t>功能定义</w:t>
      </w:r>
    </w:p>
    <w:p w:rsidR="00C55FD6" w:rsidRPr="00BB1862" w:rsidRDefault="00C55FD6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1、</w:t>
      </w:r>
      <w:r w:rsidRPr="00BB1862">
        <w:rPr>
          <w:rFonts w:asciiTheme="minorEastAsia" w:hAnsiTheme="minorEastAsia" w:hint="eastAsia"/>
        </w:rPr>
        <w:t>分为首次启动和一般启动；</w:t>
      </w:r>
    </w:p>
    <w:p w:rsidR="00C55FD6" w:rsidRPr="00BB1862" w:rsidRDefault="00C55FD6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2、</w:t>
      </w:r>
      <w:r w:rsidR="0072432D" w:rsidRPr="00BB1862">
        <w:rPr>
          <w:rFonts w:asciiTheme="minorEastAsia" w:hAnsiTheme="minorEastAsia" w:hint="eastAsia"/>
        </w:rPr>
        <w:t>首次安装后或更新</w:t>
      </w:r>
      <w:r w:rsidRPr="00BB1862">
        <w:rPr>
          <w:rFonts w:asciiTheme="minorEastAsia" w:hAnsiTheme="minorEastAsia" w:hint="eastAsia"/>
        </w:rPr>
        <w:t>版本后初次启动都为首次启动；</w:t>
      </w:r>
      <w:r w:rsidR="0072432D" w:rsidRPr="00BB1862">
        <w:rPr>
          <w:rFonts w:asciiTheme="minorEastAsia" w:hAnsiTheme="minorEastAsia" w:hint="eastAsia"/>
        </w:rPr>
        <w:t>其他</w:t>
      </w:r>
      <w:r w:rsidR="0072432D" w:rsidRPr="00BB1862">
        <w:rPr>
          <w:rFonts w:asciiTheme="minorEastAsia" w:hAnsiTheme="minorEastAsia"/>
        </w:rPr>
        <w:t>为一般启动</w:t>
      </w:r>
      <w:r w:rsidR="0072432D" w:rsidRPr="00BB1862">
        <w:rPr>
          <w:rFonts w:asciiTheme="minorEastAsia" w:hAnsiTheme="minorEastAsia" w:hint="eastAsia"/>
        </w:rPr>
        <w:t>；</w:t>
      </w:r>
    </w:p>
    <w:p w:rsidR="00EE2E6F" w:rsidRPr="00BB1862" w:rsidRDefault="00A275AB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lastRenderedPageBreak/>
        <w:t>2</w:t>
      </w:r>
      <w:r w:rsidRPr="00BB1862">
        <w:rPr>
          <w:rFonts w:asciiTheme="minorEastAsia" w:hAnsiTheme="minorEastAsia"/>
        </w:rPr>
        <w:t>.3.1</w:t>
      </w:r>
      <w:r w:rsidRPr="00BB1862">
        <w:rPr>
          <w:rFonts w:asciiTheme="minorEastAsia" w:hAnsiTheme="minorEastAsia" w:hint="eastAsia"/>
        </w:rPr>
        <w:t>流程图</w:t>
      </w:r>
    </w:p>
    <w:p w:rsidR="005177CA" w:rsidRPr="00BB1862" w:rsidRDefault="00057A6B" w:rsidP="00924A6C">
      <w:pPr>
        <w:spacing w:line="360" w:lineRule="auto"/>
        <w:rPr>
          <w:rFonts w:asciiTheme="minorEastAsia" w:hAnsiTheme="minorEastAsia"/>
        </w:rPr>
      </w:pPr>
      <w:r>
        <w:object w:dxaOrig="11985" w:dyaOrig="3450">
          <v:shape id="_x0000_i1027" type="#_x0000_t75" style="width:415pt;height:119.55pt" o:ole="">
            <v:imagedata r:id="rId12" o:title=""/>
          </v:shape>
          <o:OLEObject Type="Embed" ProgID="Visio.Drawing.15" ShapeID="_x0000_i1027" DrawAspect="Content" ObjectID="_1514630288" r:id="rId13"/>
        </w:object>
      </w:r>
    </w:p>
    <w:p w:rsidR="00EE2E6F" w:rsidRPr="00BB1862" w:rsidRDefault="00B86C46" w:rsidP="00924A6C">
      <w:pPr>
        <w:pStyle w:val="2"/>
        <w:spacing w:line="360" w:lineRule="auto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4版本更新和管理</w:t>
      </w:r>
    </w:p>
    <w:p w:rsidR="00B86C46" w:rsidRPr="00BB1862" w:rsidRDefault="00B86C46" w:rsidP="00924A6C">
      <w:pPr>
        <w:pStyle w:val="3"/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4.1功能定义</w:t>
      </w:r>
    </w:p>
    <w:p w:rsidR="00B86C46" w:rsidRPr="00BB1862" w:rsidRDefault="00B86C46" w:rsidP="00924A6C">
      <w:pPr>
        <w:spacing w:line="360" w:lineRule="auto"/>
        <w:rPr>
          <w:rFonts w:asciiTheme="minorEastAsia" w:hAnsiTheme="minorEastAsia" w:hint="eastAsia"/>
        </w:rPr>
      </w:pPr>
      <w:r w:rsidRPr="00BB1862">
        <w:rPr>
          <w:rFonts w:asciiTheme="minorEastAsia" w:hAnsiTheme="minorEastAsia"/>
        </w:rPr>
        <w:t>1、</w:t>
      </w:r>
      <w:r w:rsidRPr="00BB1862">
        <w:rPr>
          <w:rFonts w:asciiTheme="minorEastAsia" w:hAnsiTheme="minorEastAsia" w:hint="eastAsia"/>
        </w:rPr>
        <w:t>ios</w:t>
      </w:r>
      <w:r w:rsidR="00900669">
        <w:rPr>
          <w:rFonts w:asciiTheme="minorEastAsia" w:hAnsiTheme="minorEastAsia" w:hint="eastAsia"/>
        </w:rPr>
        <w:t>走企业版</w:t>
      </w:r>
      <w:r w:rsidR="00E53184">
        <w:rPr>
          <w:rFonts w:asciiTheme="minorEastAsia" w:hAnsiTheme="minorEastAsia"/>
        </w:rPr>
        <w:t>更新流程，</w:t>
      </w:r>
      <w:r w:rsidR="00E53184">
        <w:rPr>
          <w:rFonts w:asciiTheme="minorEastAsia" w:hAnsiTheme="minorEastAsia" w:hint="eastAsia"/>
        </w:rPr>
        <w:t>启动</w:t>
      </w:r>
      <w:r w:rsidR="00900669">
        <w:rPr>
          <w:rFonts w:asciiTheme="minorEastAsia" w:hAnsiTheme="minorEastAsia"/>
        </w:rPr>
        <w:t>app检查更新</w:t>
      </w:r>
    </w:p>
    <w:p w:rsidR="00B86C46" w:rsidRPr="00BB1862" w:rsidRDefault="00B86C46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2、</w:t>
      </w:r>
      <w:r w:rsidRPr="00BB1862">
        <w:rPr>
          <w:rFonts w:asciiTheme="minorEastAsia" w:hAnsiTheme="minorEastAsia" w:hint="eastAsia"/>
        </w:rPr>
        <w:t>ios和Android版本号保持一致；</w:t>
      </w:r>
    </w:p>
    <w:p w:rsidR="00B86C46" w:rsidRPr="00BB1862" w:rsidRDefault="00B86C46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t>3、</w:t>
      </w:r>
      <w:r w:rsidRPr="00BB1862">
        <w:rPr>
          <w:rFonts w:asciiTheme="minorEastAsia" w:hAnsiTheme="minorEastAsia" w:hint="eastAsia"/>
        </w:rPr>
        <w:t>Android更新通过</w:t>
      </w:r>
      <w:r w:rsidR="00924A6C" w:rsidRPr="00BB1862">
        <w:rPr>
          <w:rFonts w:asciiTheme="minorEastAsia" w:hAnsiTheme="minorEastAsia" w:hint="eastAsia"/>
        </w:rPr>
        <w:t>用户打开</w:t>
      </w:r>
      <w:r w:rsidR="00924A6C" w:rsidRPr="00BB1862">
        <w:rPr>
          <w:rFonts w:asciiTheme="minorEastAsia" w:hAnsiTheme="minorEastAsia"/>
        </w:rPr>
        <w:t>app弹框提醒</w:t>
      </w:r>
      <w:r w:rsidRPr="00BB1862">
        <w:rPr>
          <w:rFonts w:asciiTheme="minorEastAsia" w:hAnsiTheme="minorEastAsia" w:hint="eastAsia"/>
        </w:rPr>
        <w:t>，或者用户手动在APP中“检查新版本”。</w:t>
      </w: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D319AB" w:rsidP="00D319AB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4.2流程图</w:t>
      </w:r>
    </w:p>
    <w:p w:rsidR="00D319AB" w:rsidRPr="00BB1862" w:rsidRDefault="00D319AB" w:rsidP="00D319AB">
      <w:pPr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打开客户端</w:t>
      </w:r>
      <w:r w:rsidRPr="00BB1862">
        <w:rPr>
          <w:rFonts w:asciiTheme="minorEastAsia" w:hAnsiTheme="minorEastAsia" w:hint="eastAsia"/>
        </w:rPr>
        <w:t>提示</w:t>
      </w:r>
      <w:r w:rsidRPr="00BB1862">
        <w:rPr>
          <w:rFonts w:asciiTheme="minorEastAsia" w:hAnsiTheme="minorEastAsia"/>
        </w:rPr>
        <w:t>更新</w:t>
      </w:r>
    </w:p>
    <w:p w:rsidR="00D319AB" w:rsidRPr="00BB1862" w:rsidRDefault="00D319AB" w:rsidP="00D319AB">
      <w:pPr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object w:dxaOrig="16066" w:dyaOrig="3315">
          <v:shape id="_x0000_i1028" type="#_x0000_t75" style="width:417.75pt;height:86.25pt" o:ole="">
            <v:imagedata r:id="rId14" o:title=""/>
          </v:shape>
          <o:OLEObject Type="Embed" ProgID="Visio.Drawing.15" ShapeID="_x0000_i1028" DrawAspect="Content" ObjectID="_1514630289" r:id="rId15"/>
        </w:object>
      </w:r>
    </w:p>
    <w:p w:rsidR="00EE2E6F" w:rsidRPr="00BB1862" w:rsidRDefault="00D86117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、</w:t>
      </w:r>
      <w:r w:rsidRPr="00BB1862">
        <w:rPr>
          <w:rFonts w:asciiTheme="minorEastAsia" w:hAnsiTheme="minorEastAsia" w:hint="eastAsia"/>
        </w:rPr>
        <w:t>手动</w:t>
      </w:r>
      <w:r w:rsidRPr="00BB1862">
        <w:rPr>
          <w:rFonts w:asciiTheme="minorEastAsia" w:hAnsiTheme="minorEastAsia"/>
        </w:rPr>
        <w:t>“</w:t>
      </w:r>
      <w:r w:rsidRPr="00BB1862">
        <w:rPr>
          <w:rFonts w:asciiTheme="minorEastAsia" w:hAnsiTheme="minorEastAsia" w:hint="eastAsia"/>
        </w:rPr>
        <w:t>检查</w:t>
      </w:r>
      <w:r w:rsidRPr="00BB1862">
        <w:rPr>
          <w:rFonts w:asciiTheme="minorEastAsia" w:hAnsiTheme="minorEastAsia"/>
        </w:rPr>
        <w:t>更新”</w:t>
      </w:r>
    </w:p>
    <w:p w:rsidR="00EE2E6F" w:rsidRPr="00BB1862" w:rsidRDefault="00D86117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object w:dxaOrig="16066" w:dyaOrig="3315">
          <v:shape id="_x0000_i1029" type="#_x0000_t75" style="width:417.75pt;height:86.25pt" o:ole="">
            <v:imagedata r:id="rId16" o:title=""/>
          </v:shape>
          <o:OLEObject Type="Embed" ProgID="Visio.Drawing.15" ShapeID="_x0000_i1029" DrawAspect="Content" ObjectID="_1514630290" r:id="rId17"/>
        </w:object>
      </w:r>
    </w:p>
    <w:p w:rsidR="00B0238D" w:rsidRPr="00BB1862" w:rsidRDefault="00B0238D" w:rsidP="00B0238D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lastRenderedPageBreak/>
        <w:t>2</w:t>
      </w:r>
      <w:r w:rsidRPr="00BB1862">
        <w:rPr>
          <w:rFonts w:asciiTheme="minorEastAsia" w:hAnsiTheme="minorEastAsia"/>
        </w:rPr>
        <w:t>.4.3</w:t>
      </w:r>
      <w:r w:rsidRPr="00BB1862">
        <w:rPr>
          <w:rFonts w:asciiTheme="minorEastAsia" w:hAnsiTheme="minorEastAsia" w:hint="eastAsia"/>
        </w:rPr>
        <w:t>用户界面</w:t>
      </w:r>
    </w:p>
    <w:p w:rsidR="00B0238D" w:rsidRPr="00BB1862" w:rsidRDefault="006C0BB1" w:rsidP="00B0238D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606C4DD" wp14:editId="67EE5821">
            <wp:extent cx="5274310" cy="208597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E6F" w:rsidRPr="00BB1862" w:rsidRDefault="00C16C94" w:rsidP="00C16C94">
      <w:pPr>
        <w:pStyle w:val="2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5</w:t>
      </w:r>
      <w:r w:rsidR="00DF621E" w:rsidRPr="00BB1862">
        <w:rPr>
          <w:rFonts w:asciiTheme="minorEastAsia" w:eastAsiaTheme="minorEastAsia" w:hAnsiTheme="minorEastAsia" w:hint="eastAsia"/>
        </w:rPr>
        <w:t>账户</w:t>
      </w:r>
      <w:r w:rsidR="00DF621E" w:rsidRPr="00BB1862">
        <w:rPr>
          <w:rFonts w:asciiTheme="minorEastAsia" w:eastAsiaTheme="minorEastAsia" w:hAnsiTheme="minorEastAsia"/>
        </w:rPr>
        <w:t>相关</w:t>
      </w:r>
    </w:p>
    <w:p w:rsidR="00C16C94" w:rsidRPr="00BB1862" w:rsidRDefault="00C16C94" w:rsidP="006D60BA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Pr="00BB1862">
        <w:rPr>
          <w:rFonts w:asciiTheme="minorEastAsia" w:hAnsiTheme="minorEastAsia"/>
        </w:rPr>
        <w:t>.5.1</w:t>
      </w:r>
      <w:r w:rsidR="00DF621E" w:rsidRPr="00BB1862">
        <w:rPr>
          <w:rFonts w:asciiTheme="minorEastAsia" w:hAnsiTheme="minorEastAsia" w:hint="eastAsia"/>
        </w:rPr>
        <w:t>注册</w:t>
      </w:r>
    </w:p>
    <w:p w:rsidR="00DF621E" w:rsidRPr="00BB1862" w:rsidRDefault="00DF621E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5.1.1</w:t>
      </w:r>
      <w:r w:rsidR="00C4413A" w:rsidRPr="00BB1862">
        <w:rPr>
          <w:rFonts w:asciiTheme="minorEastAsia" w:eastAsiaTheme="minorEastAsia" w:hAnsiTheme="minorEastAsia" w:hint="eastAsia"/>
        </w:rPr>
        <w:t>功能定义</w:t>
      </w:r>
    </w:p>
    <w:p w:rsidR="00C16C94" w:rsidRPr="00BB1862" w:rsidRDefault="003D219F" w:rsidP="00C16C94">
      <w:pPr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只</w:t>
      </w:r>
      <w:r w:rsidR="00375196" w:rsidRPr="00BB1862">
        <w:rPr>
          <w:rFonts w:asciiTheme="minorEastAsia" w:hAnsiTheme="minorEastAsia" w:hint="eastAsia"/>
        </w:rPr>
        <w:t>支持</w:t>
      </w:r>
      <w:r w:rsidRPr="00BB1862">
        <w:rPr>
          <w:rFonts w:asciiTheme="minorEastAsia" w:hAnsiTheme="minorEastAsia"/>
        </w:rPr>
        <w:t>手机号</w:t>
      </w:r>
      <w:r w:rsidR="007C0BFA" w:rsidRPr="00BB1862">
        <w:rPr>
          <w:rFonts w:asciiTheme="minorEastAsia" w:hAnsiTheme="minorEastAsia" w:hint="eastAsia"/>
        </w:rPr>
        <w:t>注册，</w:t>
      </w:r>
      <w:r w:rsidR="00D55A04">
        <w:rPr>
          <w:rFonts w:asciiTheme="minorEastAsia" w:hAnsiTheme="minorEastAsia" w:hint="eastAsia"/>
        </w:rPr>
        <w:t>填写</w:t>
      </w:r>
      <w:r w:rsidR="00D55A04">
        <w:rPr>
          <w:rFonts w:asciiTheme="minorEastAsia" w:hAnsiTheme="minorEastAsia"/>
        </w:rPr>
        <w:t>验证码并</w:t>
      </w:r>
      <w:r w:rsidR="007C0BFA" w:rsidRPr="00BB1862">
        <w:rPr>
          <w:rFonts w:asciiTheme="minorEastAsia" w:hAnsiTheme="minorEastAsia" w:hint="eastAsia"/>
        </w:rPr>
        <w:t>设置</w:t>
      </w:r>
      <w:r w:rsidR="007C0BFA" w:rsidRPr="00BB1862">
        <w:rPr>
          <w:rFonts w:asciiTheme="minorEastAsia" w:hAnsiTheme="minorEastAsia"/>
        </w:rPr>
        <w:t>密码</w:t>
      </w:r>
      <w:r w:rsidR="00D55A04">
        <w:rPr>
          <w:rFonts w:asciiTheme="minorEastAsia" w:hAnsiTheme="minorEastAsia" w:hint="eastAsia"/>
        </w:rPr>
        <w:t>、</w:t>
      </w:r>
      <w:r w:rsidR="007C0BFA" w:rsidRPr="00BB1862">
        <w:rPr>
          <w:rFonts w:asciiTheme="minorEastAsia" w:hAnsiTheme="minorEastAsia"/>
        </w:rPr>
        <w:t>昵称</w:t>
      </w:r>
      <w:r w:rsidR="007C0BFA" w:rsidRPr="00BB1862">
        <w:rPr>
          <w:rFonts w:asciiTheme="minorEastAsia" w:hAnsiTheme="minorEastAsia" w:hint="eastAsia"/>
        </w:rPr>
        <w:t>即</w:t>
      </w:r>
      <w:r w:rsidR="007C0BFA" w:rsidRPr="00BB1862">
        <w:rPr>
          <w:rFonts w:asciiTheme="minorEastAsia" w:hAnsiTheme="minorEastAsia"/>
        </w:rPr>
        <w:t>注册成功。</w:t>
      </w:r>
    </w:p>
    <w:p w:rsidR="00375196" w:rsidRPr="00BB1862" w:rsidRDefault="00375196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1.2</w:t>
      </w:r>
      <w:r w:rsidRPr="00BB1862">
        <w:rPr>
          <w:rFonts w:asciiTheme="minorEastAsia" w:eastAsiaTheme="minorEastAsia" w:hAnsiTheme="minorEastAsia"/>
        </w:rPr>
        <w:t>流程图</w:t>
      </w:r>
    </w:p>
    <w:p w:rsidR="00375196" w:rsidRPr="00BB1862" w:rsidRDefault="00C6635B" w:rsidP="00375196">
      <w:pPr>
        <w:rPr>
          <w:rFonts w:asciiTheme="minorEastAsia" w:hAnsiTheme="minorEastAsia"/>
        </w:rPr>
      </w:pPr>
      <w:r>
        <w:object w:dxaOrig="14085" w:dyaOrig="6376">
          <v:shape id="_x0000_i1030" type="#_x0000_t75" style="width:415pt;height:187.45pt" o:ole="">
            <v:imagedata r:id="rId19" o:title=""/>
          </v:shape>
          <o:OLEObject Type="Embed" ProgID="Visio.Drawing.15" ShapeID="_x0000_i1030" DrawAspect="Content" ObjectID="_1514630291" r:id="rId20"/>
        </w:object>
      </w:r>
    </w:p>
    <w:p w:rsidR="007C0BFA" w:rsidRPr="00BB1862" w:rsidRDefault="007C0BFA" w:rsidP="00C16C94">
      <w:pPr>
        <w:rPr>
          <w:rFonts w:asciiTheme="minorEastAsia" w:hAnsiTheme="minorEastAsia"/>
        </w:rPr>
      </w:pPr>
    </w:p>
    <w:p w:rsidR="00A417FE" w:rsidRPr="00BB1862" w:rsidRDefault="00A417FE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lastRenderedPageBreak/>
        <w:t>2</w:t>
      </w:r>
      <w:r w:rsidR="00DF621E" w:rsidRPr="00BB1862">
        <w:rPr>
          <w:rFonts w:asciiTheme="minorEastAsia" w:eastAsiaTheme="minorEastAsia" w:hAnsiTheme="minorEastAsia"/>
        </w:rPr>
        <w:t>.5.1.3</w:t>
      </w:r>
      <w:r w:rsidR="00A97B8D" w:rsidRPr="00BB1862">
        <w:rPr>
          <w:rFonts w:asciiTheme="minorEastAsia" w:eastAsiaTheme="minorEastAsia" w:hAnsiTheme="minorEastAsia" w:hint="eastAsia"/>
        </w:rPr>
        <w:t>用户界面</w:t>
      </w:r>
    </w:p>
    <w:p w:rsidR="00EE2E6F" w:rsidRPr="00BB1862" w:rsidRDefault="00143850" w:rsidP="00924A6C">
      <w:pPr>
        <w:spacing w:line="360" w:lineRule="auto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7EEB7AE0" wp14:editId="7AF11BCB">
            <wp:extent cx="3428571" cy="6095238"/>
            <wp:effectExtent l="0" t="0" r="635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6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B8D" w:rsidRDefault="008248F5" w:rsidP="0099711F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1.4</w:t>
      </w:r>
      <w:r w:rsidR="006D60BA" w:rsidRPr="00BB1862">
        <w:rPr>
          <w:rFonts w:asciiTheme="minorEastAsia" w:eastAsiaTheme="minorEastAsia" w:hAnsiTheme="minorEastAsia" w:hint="eastAsia"/>
        </w:rPr>
        <w:t>需求</w:t>
      </w:r>
      <w:r w:rsidR="006D60BA" w:rsidRPr="00BB1862">
        <w:rPr>
          <w:rFonts w:asciiTheme="minorEastAsia" w:eastAsiaTheme="minorEastAsia" w:hAnsiTheme="minorEastAsia"/>
        </w:rPr>
        <w:t>描述</w:t>
      </w:r>
    </w:p>
    <w:p w:rsidR="00D34383" w:rsidRPr="00D34383" w:rsidRDefault="00D34383" w:rsidP="00D34383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6"/>
        <w:gridCol w:w="1458"/>
        <w:gridCol w:w="2074"/>
        <w:gridCol w:w="3108"/>
      </w:tblGrid>
      <w:tr w:rsidR="001F682D" w:rsidRPr="00BB1862" w:rsidTr="00122B4A">
        <w:tc>
          <w:tcPr>
            <w:tcW w:w="1656" w:type="dxa"/>
            <w:shd w:val="clear" w:color="auto" w:fill="DEEAF6" w:themeFill="accent1" w:themeFillTint="33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458" w:type="dxa"/>
            <w:shd w:val="clear" w:color="auto" w:fill="DEEAF6" w:themeFill="accent1" w:themeFillTint="33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074" w:type="dxa"/>
            <w:shd w:val="clear" w:color="auto" w:fill="DEEAF6" w:themeFill="accent1" w:themeFillTint="33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1F682D" w:rsidRPr="00BB1862" w:rsidTr="00122B4A">
        <w:tc>
          <w:tcPr>
            <w:tcW w:w="0" w:type="auto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458" w:type="dxa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</w:t>
            </w:r>
          </w:p>
        </w:tc>
        <w:tc>
          <w:tcPr>
            <w:tcW w:w="2074" w:type="dxa"/>
          </w:tcPr>
          <w:p w:rsidR="001F682D" w:rsidRPr="00BB1862" w:rsidRDefault="001F682D" w:rsidP="005A2E27">
            <w:pPr>
              <w:pStyle w:val="a6"/>
              <w:widowControl/>
              <w:numPr>
                <w:ilvl w:val="0"/>
                <w:numId w:val="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为“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注册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  <w:p w:rsidR="001F682D" w:rsidRPr="00BB1862" w:rsidRDefault="001F682D" w:rsidP="005A2E27">
            <w:pPr>
              <w:pStyle w:val="a6"/>
              <w:widowControl/>
              <w:numPr>
                <w:ilvl w:val="0"/>
                <w:numId w:val="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右侧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放置“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</w:p>
        </w:tc>
        <w:tc>
          <w:tcPr>
            <w:tcW w:w="0" w:type="auto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“登录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跳转到登录页面</w:t>
            </w:r>
          </w:p>
        </w:tc>
      </w:tr>
      <w:tr w:rsidR="001F682D" w:rsidRPr="00BB1862" w:rsidTr="00122B4A">
        <w:tc>
          <w:tcPr>
            <w:tcW w:w="0" w:type="auto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手机号码输入框</w:t>
            </w:r>
          </w:p>
        </w:tc>
        <w:tc>
          <w:tcPr>
            <w:tcW w:w="1458" w:type="dxa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必填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 xml:space="preserve">文本 </w:t>
            </w:r>
          </w:p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、 11个数字</w:t>
            </w:r>
          </w:p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 具有唯一性</w:t>
            </w:r>
          </w:p>
        </w:tc>
        <w:tc>
          <w:tcPr>
            <w:tcW w:w="2074" w:type="dxa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输入框默认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="002B18C1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语“您的手机号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</w:t>
            </w:r>
          </w:p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支持输入数字</w:t>
            </w:r>
          </w:p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超出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1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数字，无法输入</w:t>
            </w:r>
          </w:p>
        </w:tc>
        <w:tc>
          <w:tcPr>
            <w:tcW w:w="0" w:type="auto"/>
          </w:tcPr>
          <w:p w:rsidR="001F682D" w:rsidRPr="00BB1862" w:rsidRDefault="001F682D" w:rsidP="001F682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</w:tr>
      <w:tr w:rsidR="00494D7F" w:rsidRPr="00143850" w:rsidTr="00122B4A">
        <w:tc>
          <w:tcPr>
            <w:tcW w:w="0" w:type="auto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458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每60s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可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一次</w:t>
            </w:r>
          </w:p>
        </w:tc>
        <w:tc>
          <w:tcPr>
            <w:tcW w:w="2074" w:type="dxa"/>
          </w:tcPr>
          <w:p w:rsidR="00494D7F" w:rsidRPr="00C86FD9" w:rsidRDefault="00494D7F" w:rsidP="005F58A3">
            <w:pPr>
              <w:pStyle w:val="a6"/>
              <w:widowControl/>
              <w:numPr>
                <w:ilvl w:val="0"/>
                <w:numId w:val="1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置灰无法点击，文案“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验证码”</w:t>
            </w:r>
          </w:p>
          <w:p w:rsidR="00494D7F" w:rsidRPr="00BB1862" w:rsidRDefault="00494D7F" w:rsidP="005F58A3">
            <w:pPr>
              <w:pStyle w:val="a6"/>
              <w:widowControl/>
              <w:numPr>
                <w:ilvl w:val="0"/>
                <w:numId w:val="1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倒计时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进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中置灰无法点击</w:t>
            </w:r>
          </w:p>
          <w:p w:rsidR="00494D7F" w:rsidRPr="00BB1862" w:rsidRDefault="00494D7F" w:rsidP="005F58A3">
            <w:pPr>
              <w:pStyle w:val="a6"/>
              <w:widowControl/>
              <w:numPr>
                <w:ilvl w:val="0"/>
                <w:numId w:val="1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倒计时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文案格式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“50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秒”</w:t>
            </w:r>
          </w:p>
        </w:tc>
        <w:tc>
          <w:tcPr>
            <w:tcW w:w="0" w:type="auto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初始状态下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输入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数字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之后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按钮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变成可点击状态，点击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后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、判断手机号码唯一性，如果已存在，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toast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“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该号码已存在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请直接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登录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并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清空输入框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填写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的数字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手机号码不符合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规则，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toast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“请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填写正确的手机号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 并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清空输入框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填写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的数字</w:t>
            </w:r>
          </w:p>
          <w:p w:rsidR="00494D7F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符合规则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给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用户下发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toast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“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已发送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”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按钮文案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变成“6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0秒”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开始倒计时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4、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倒计时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完成后按钮切换成可点击状态，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切换为“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获取验证码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”</w:t>
            </w:r>
          </w:p>
        </w:tc>
      </w:tr>
      <w:tr w:rsidR="007D524B" w:rsidRPr="00BB1862" w:rsidTr="00122B4A">
        <w:tc>
          <w:tcPr>
            <w:tcW w:w="0" w:type="auto"/>
          </w:tcPr>
          <w:p w:rsidR="007D524B" w:rsidRPr="00BB1862" w:rsidRDefault="00F44FDD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="007D524B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输入框</w:t>
            </w:r>
          </w:p>
        </w:tc>
        <w:tc>
          <w:tcPr>
            <w:tcW w:w="1458" w:type="dxa"/>
          </w:tcPr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必填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文本</w:t>
            </w:r>
          </w:p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1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6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个数字</w:t>
            </w:r>
          </w:p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10分钟内有效</w:t>
            </w:r>
          </w:p>
        </w:tc>
        <w:tc>
          <w:tcPr>
            <w:tcW w:w="2074" w:type="dxa"/>
          </w:tcPr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输入框默认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语“请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输入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短信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验证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</w:t>
            </w:r>
          </w:p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支持输入数字</w:t>
            </w:r>
          </w:p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超出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6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数字，无法输入</w:t>
            </w:r>
          </w:p>
        </w:tc>
        <w:tc>
          <w:tcPr>
            <w:tcW w:w="0" w:type="auto"/>
          </w:tcPr>
          <w:p w:rsidR="007D524B" w:rsidRPr="00BB1862" w:rsidRDefault="007D524B" w:rsidP="007D52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</w:tr>
      <w:tr w:rsidR="00986408" w:rsidRPr="00BB1862" w:rsidTr="00122B4A">
        <w:tc>
          <w:tcPr>
            <w:tcW w:w="0" w:type="auto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昵称输入框</w:t>
            </w:r>
          </w:p>
        </w:tc>
        <w:tc>
          <w:tcPr>
            <w:tcW w:w="1458" w:type="dxa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，必填</w:t>
            </w:r>
          </w:p>
          <w:p w:rsidR="00986408" w:rsidRPr="00BB1862" w:rsidRDefault="00986408" w:rsidP="005F58A3">
            <w:pPr>
              <w:pStyle w:val="a6"/>
              <w:widowControl/>
              <w:numPr>
                <w:ilvl w:val="0"/>
                <w:numId w:val="9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具有唯一性</w:t>
            </w:r>
          </w:p>
          <w:p w:rsidR="00986408" w:rsidRPr="00BB1862" w:rsidRDefault="00986408" w:rsidP="005F58A3">
            <w:pPr>
              <w:pStyle w:val="a6"/>
              <w:widowControl/>
              <w:numPr>
                <w:ilvl w:val="0"/>
                <w:numId w:val="9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支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数字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汉字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和字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4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-20个字符</w:t>
            </w:r>
          </w:p>
        </w:tc>
        <w:tc>
          <w:tcPr>
            <w:tcW w:w="2074" w:type="dxa"/>
          </w:tcPr>
          <w:p w:rsidR="00986408" w:rsidRPr="00BB1862" w:rsidRDefault="00986408" w:rsidP="005F58A3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默认提示语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为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“字母/数字/文字，4到20字符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”</w:t>
            </w:r>
          </w:p>
          <w:p w:rsidR="00986408" w:rsidRPr="00BB1862" w:rsidRDefault="00986408" w:rsidP="005F58A3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只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支持输入字母、数字和文字</w:t>
            </w:r>
          </w:p>
          <w:p w:rsidR="00986408" w:rsidRPr="00BB1862" w:rsidRDefault="00986408" w:rsidP="005F58A3">
            <w:pPr>
              <w:pStyle w:val="a6"/>
              <w:numPr>
                <w:ilvl w:val="0"/>
                <w:numId w:val="10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超过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20个字符，无法输入</w:t>
            </w:r>
          </w:p>
        </w:tc>
        <w:tc>
          <w:tcPr>
            <w:tcW w:w="0" w:type="auto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</w:tr>
      <w:tr w:rsidR="00986408" w:rsidRPr="00BB1862" w:rsidTr="00122B4A">
        <w:tc>
          <w:tcPr>
            <w:tcW w:w="0" w:type="auto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框</w:t>
            </w:r>
          </w:p>
        </w:tc>
        <w:tc>
          <w:tcPr>
            <w:tcW w:w="1458" w:type="dxa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必填</w:t>
            </w:r>
          </w:p>
          <w:p w:rsidR="00986408" w:rsidRPr="00BB1862" w:rsidRDefault="00986408" w:rsidP="005F58A3">
            <w:pPr>
              <w:pStyle w:val="a6"/>
              <w:widowControl/>
              <w:numPr>
                <w:ilvl w:val="0"/>
                <w:numId w:val="1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只支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数字和字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8-16位</w:t>
            </w:r>
          </w:p>
        </w:tc>
        <w:tc>
          <w:tcPr>
            <w:tcW w:w="2074" w:type="dxa"/>
          </w:tcPr>
          <w:p w:rsidR="00986408" w:rsidRPr="00BB1862" w:rsidRDefault="00986408" w:rsidP="005F58A3">
            <w:pPr>
              <w:pStyle w:val="a6"/>
              <w:numPr>
                <w:ilvl w:val="0"/>
                <w:numId w:val="12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默认提示语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为“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字母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/数字，8到16位”</w:t>
            </w:r>
          </w:p>
          <w:p w:rsidR="00986408" w:rsidRPr="00BB1862" w:rsidRDefault="00965CBD" w:rsidP="005F58A3">
            <w:pPr>
              <w:pStyle w:val="a6"/>
              <w:numPr>
                <w:ilvl w:val="0"/>
                <w:numId w:val="12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="00986408" w:rsidRPr="00BB1862">
              <w:rPr>
                <w:rFonts w:asciiTheme="minorEastAsia" w:hAnsiTheme="minorEastAsia"/>
                <w:sz w:val="16"/>
                <w:szCs w:val="16"/>
              </w:rPr>
              <w:t>显示为明文</w:t>
            </w:r>
          </w:p>
          <w:p w:rsidR="00986408" w:rsidRPr="00BB1862" w:rsidRDefault="00986408" w:rsidP="005F58A3">
            <w:pPr>
              <w:pStyle w:val="a6"/>
              <w:numPr>
                <w:ilvl w:val="0"/>
                <w:numId w:val="12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超过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16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位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无法输入</w:t>
            </w:r>
          </w:p>
        </w:tc>
        <w:tc>
          <w:tcPr>
            <w:tcW w:w="0" w:type="auto"/>
          </w:tcPr>
          <w:p w:rsidR="00986408" w:rsidRPr="00965CBD" w:rsidRDefault="00965CBD" w:rsidP="00441C36">
            <w:pPr>
              <w:pStyle w:val="a6"/>
              <w:numPr>
                <w:ilvl w:val="0"/>
                <w:numId w:val="6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965CBD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965CBD">
              <w:rPr>
                <w:rFonts w:asciiTheme="minorEastAsia" w:hAnsiTheme="minorEastAsia"/>
                <w:sz w:val="16"/>
                <w:szCs w:val="16"/>
              </w:rPr>
              <w:t>闭眼</w:t>
            </w:r>
            <w:r w:rsidRPr="00965CBD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965CBD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965CBD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965CBD">
              <w:rPr>
                <w:rFonts w:asciiTheme="minorEastAsia" w:hAnsiTheme="minorEastAsia"/>
                <w:sz w:val="16"/>
                <w:szCs w:val="16"/>
              </w:rPr>
              <w:t>切换成睁</w:t>
            </w:r>
            <w:r w:rsidRPr="00965CBD">
              <w:rPr>
                <w:rFonts w:asciiTheme="minorEastAsia" w:hAnsiTheme="minorEastAsia" w:hint="eastAsia"/>
                <w:sz w:val="16"/>
                <w:szCs w:val="16"/>
              </w:rPr>
              <w:t>眼模式</w:t>
            </w:r>
            <w:r w:rsidRPr="00965CBD">
              <w:rPr>
                <w:rFonts w:asciiTheme="minorEastAsia" w:hAnsiTheme="minorEastAsia"/>
                <w:sz w:val="16"/>
                <w:szCs w:val="16"/>
              </w:rPr>
              <w:t>，密码变成暗文</w:t>
            </w:r>
          </w:p>
          <w:p w:rsidR="00965CBD" w:rsidRPr="00965CBD" w:rsidRDefault="00965CBD" w:rsidP="00441C36">
            <w:pPr>
              <w:pStyle w:val="a6"/>
              <w:numPr>
                <w:ilvl w:val="0"/>
                <w:numId w:val="6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睁眼按钮，按钮切换成闭眼模式，密码变成明文</w:t>
            </w:r>
          </w:p>
        </w:tc>
      </w:tr>
      <w:tr w:rsidR="00986408" w:rsidRPr="003001D5" w:rsidTr="00122B4A">
        <w:tc>
          <w:tcPr>
            <w:tcW w:w="0" w:type="auto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“注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</w:p>
        </w:tc>
        <w:tc>
          <w:tcPr>
            <w:tcW w:w="1458" w:type="dxa"/>
          </w:tcPr>
          <w:p w:rsidR="00986408" w:rsidRPr="00BB1862" w:rsidRDefault="00986408" w:rsidP="0098640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案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固定</w:t>
            </w:r>
          </w:p>
        </w:tc>
        <w:tc>
          <w:tcPr>
            <w:tcW w:w="2074" w:type="dxa"/>
          </w:tcPr>
          <w:p w:rsidR="00986408" w:rsidRPr="00BB1862" w:rsidRDefault="00986408" w:rsidP="00986408">
            <w:pPr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置灰，无法点击</w:t>
            </w:r>
          </w:p>
        </w:tc>
        <w:tc>
          <w:tcPr>
            <w:tcW w:w="0" w:type="auto"/>
          </w:tcPr>
          <w:p w:rsidR="00F63CE5" w:rsidRDefault="00986408" w:rsidP="00F63CE5">
            <w:pPr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昵称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4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个字符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及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以上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8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及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以上，按钮变成可点击状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点击按钮</w:t>
            </w:r>
            <w:r w:rsidR="00F63CE5">
              <w:rPr>
                <w:rFonts w:asciiTheme="minorEastAsia" w:hAnsiTheme="minorEastAsia" w:hint="eastAsia"/>
                <w:sz w:val="16"/>
                <w:szCs w:val="16"/>
              </w:rPr>
              <w:t>进行校验</w:t>
            </w:r>
            <w:r w:rsidR="00F63CE5">
              <w:rPr>
                <w:rFonts w:asciiTheme="minorEastAsia" w:hAnsiTheme="minorEastAsia"/>
                <w:sz w:val="16"/>
                <w:szCs w:val="16"/>
              </w:rPr>
              <w:t>，</w:t>
            </w:r>
          </w:p>
          <w:p w:rsidR="00F63CE5" w:rsidRPr="00F63CE5" w:rsidRDefault="00F63CE5" w:rsidP="00441C36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校验</w:t>
            </w:r>
            <w:r w:rsidRPr="00F63CE5">
              <w:rPr>
                <w:rFonts w:asciiTheme="minorEastAsia" w:hAnsiTheme="minorEastAsia"/>
                <w:sz w:val="16"/>
                <w:szCs w:val="16"/>
              </w:rPr>
              <w:t>验证码是否正确</w:t>
            </w:r>
          </w:p>
          <w:p w:rsidR="00F63CE5" w:rsidRDefault="00F63CE5" w:rsidP="00441C36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不正确，toast提示“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验证码错误</w:t>
            </w:r>
            <w:r>
              <w:rPr>
                <w:rFonts w:asciiTheme="minorEastAsia" w:hAnsiTheme="minorEastAsia"/>
                <w:sz w:val="16"/>
                <w:szCs w:val="16"/>
              </w:rPr>
              <w:t>，请重新输入”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 xml:space="preserve"> 并清空</w:t>
            </w:r>
            <w:r w:rsidR="00DB5721">
              <w:rPr>
                <w:rFonts w:asciiTheme="minorEastAsia" w:hAnsiTheme="minorEastAsia" w:hint="eastAsia"/>
                <w:sz w:val="16"/>
                <w:szCs w:val="16"/>
              </w:rPr>
              <w:t>验证码</w:t>
            </w:r>
            <w:r w:rsidR="00DB5721" w:rsidRPr="00BB1862">
              <w:rPr>
                <w:rFonts w:asciiTheme="minorEastAsia" w:hAnsiTheme="minorEastAsia"/>
                <w:sz w:val="16"/>
                <w:szCs w:val="16"/>
              </w:rPr>
              <w:t>输入框填写的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</w:p>
          <w:p w:rsidR="003001D5" w:rsidRDefault="00F63CE5" w:rsidP="00441C36">
            <w:pPr>
              <w:pStyle w:val="a6"/>
              <w:numPr>
                <w:ilvl w:val="0"/>
                <w:numId w:val="69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正确，</w:t>
            </w:r>
            <w:r w:rsidR="003001D5">
              <w:rPr>
                <w:rFonts w:asciiTheme="minorEastAsia" w:hAnsiTheme="minorEastAsia" w:hint="eastAsia"/>
                <w:sz w:val="16"/>
                <w:szCs w:val="16"/>
              </w:rPr>
              <w:t>进入下一步</w:t>
            </w:r>
          </w:p>
          <w:p w:rsidR="00986408" w:rsidRDefault="00F63CE5" w:rsidP="00441C36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3001D5">
              <w:rPr>
                <w:rFonts w:asciiTheme="minorEastAsia" w:hAnsiTheme="minorEastAsia" w:hint="eastAsia"/>
                <w:sz w:val="16"/>
                <w:szCs w:val="16"/>
              </w:rPr>
              <w:t>校验昵称</w:t>
            </w:r>
            <w:r w:rsidRPr="003001D5">
              <w:rPr>
                <w:rFonts w:asciiTheme="minorEastAsia" w:hAnsiTheme="minorEastAsia"/>
                <w:sz w:val="16"/>
                <w:szCs w:val="16"/>
              </w:rPr>
              <w:t>是否符合规则</w:t>
            </w:r>
          </w:p>
          <w:p w:rsidR="003001D5" w:rsidRPr="003001D5" w:rsidRDefault="003001D5" w:rsidP="00441C36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3001D5">
              <w:rPr>
                <w:rFonts w:asciiTheme="minorEastAsia" w:hAnsiTheme="minorEastAsia"/>
                <w:sz w:val="16"/>
                <w:szCs w:val="16"/>
              </w:rPr>
              <w:t>不符合，toast提示</w:t>
            </w:r>
            <w:r w:rsidRPr="003001D5">
              <w:rPr>
                <w:rFonts w:asciiTheme="minorEastAsia" w:hAnsiTheme="minorEastAsia" w:hint="eastAsia"/>
                <w:sz w:val="16"/>
                <w:szCs w:val="16"/>
              </w:rPr>
              <w:t>“昵称</w:t>
            </w:r>
            <w:r w:rsidRPr="003001D5">
              <w:rPr>
                <w:rFonts w:asciiTheme="minorEastAsia" w:hAnsiTheme="minorEastAsia"/>
                <w:sz w:val="16"/>
                <w:szCs w:val="16"/>
              </w:rPr>
              <w:t>不符合规</w:t>
            </w:r>
            <w:r w:rsidRPr="003001D5">
              <w:rPr>
                <w:rFonts w:asciiTheme="minorEastAsia" w:hAnsiTheme="minorEastAsia"/>
                <w:sz w:val="16"/>
                <w:szCs w:val="16"/>
              </w:rPr>
              <w:lastRenderedPageBreak/>
              <w:t>则，请重新输入”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 xml:space="preserve"> 并清空</w:t>
            </w:r>
            <w:r w:rsidR="00DB5721">
              <w:rPr>
                <w:rFonts w:asciiTheme="minorEastAsia" w:hAnsiTheme="minorEastAsia" w:hint="eastAsia"/>
                <w:sz w:val="16"/>
                <w:szCs w:val="16"/>
              </w:rPr>
              <w:t>昵称</w:t>
            </w:r>
            <w:r w:rsidR="00DB5721" w:rsidRPr="00BB1862">
              <w:rPr>
                <w:rFonts w:asciiTheme="minorEastAsia" w:hAnsiTheme="minorEastAsia"/>
                <w:sz w:val="16"/>
                <w:szCs w:val="16"/>
              </w:rPr>
              <w:t>输入框填写的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</w:p>
          <w:p w:rsidR="003001D5" w:rsidRDefault="003001D5" w:rsidP="00441C36">
            <w:pPr>
              <w:pStyle w:val="a6"/>
              <w:numPr>
                <w:ilvl w:val="0"/>
                <w:numId w:val="70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符合</w:t>
            </w:r>
            <w:r>
              <w:rPr>
                <w:rFonts w:asciiTheme="minorEastAsia" w:hAnsiTheme="minorEastAsia"/>
                <w:sz w:val="16"/>
                <w:szCs w:val="16"/>
              </w:rPr>
              <w:t>，进入下一步</w:t>
            </w:r>
          </w:p>
          <w:p w:rsidR="003001D5" w:rsidRPr="003001D5" w:rsidRDefault="003001D5" w:rsidP="00441C36">
            <w:pPr>
              <w:pStyle w:val="a6"/>
              <w:numPr>
                <w:ilvl w:val="0"/>
                <w:numId w:val="68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3001D5">
              <w:rPr>
                <w:rFonts w:asciiTheme="minorEastAsia" w:hAnsiTheme="minorEastAsia"/>
                <w:sz w:val="16"/>
                <w:szCs w:val="16"/>
              </w:rPr>
              <w:t>校验密码是否符合规则</w:t>
            </w:r>
          </w:p>
          <w:p w:rsidR="003001D5" w:rsidRPr="003001D5" w:rsidRDefault="003001D5" w:rsidP="00441C36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3001D5">
              <w:rPr>
                <w:rFonts w:asciiTheme="minorEastAsia" w:hAnsiTheme="minorEastAsia"/>
                <w:sz w:val="16"/>
                <w:szCs w:val="16"/>
              </w:rPr>
              <w:t>不符合，toast提示“</w:t>
            </w:r>
            <w:r w:rsidRPr="003001D5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3001D5">
              <w:rPr>
                <w:rFonts w:asciiTheme="minorEastAsia" w:hAnsiTheme="minorEastAsia"/>
                <w:sz w:val="16"/>
                <w:szCs w:val="16"/>
              </w:rPr>
              <w:t>不符合规则，</w:t>
            </w:r>
            <w:r w:rsidRPr="003001D5">
              <w:rPr>
                <w:rFonts w:asciiTheme="minorEastAsia" w:hAnsiTheme="minorEastAsia" w:hint="eastAsia"/>
                <w:sz w:val="16"/>
                <w:szCs w:val="16"/>
              </w:rPr>
              <w:t>请</w:t>
            </w:r>
            <w:r w:rsidRPr="003001D5">
              <w:rPr>
                <w:rFonts w:asciiTheme="minorEastAsia" w:hAnsiTheme="minorEastAsia"/>
                <w:sz w:val="16"/>
                <w:szCs w:val="16"/>
              </w:rPr>
              <w:t>重新输入”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 xml:space="preserve"> 并清空</w:t>
            </w:r>
            <w:r w:rsidR="00DB5721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="00DB5721" w:rsidRPr="00BB1862">
              <w:rPr>
                <w:rFonts w:asciiTheme="minorEastAsia" w:hAnsiTheme="minorEastAsia"/>
                <w:sz w:val="16"/>
                <w:szCs w:val="16"/>
              </w:rPr>
              <w:t>输入框填写的</w:t>
            </w:r>
            <w:r w:rsidR="00DB5721"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</w:p>
          <w:p w:rsidR="00986408" w:rsidRPr="003001D5" w:rsidRDefault="003001D5" w:rsidP="00441C36">
            <w:pPr>
              <w:pStyle w:val="a6"/>
              <w:numPr>
                <w:ilvl w:val="0"/>
                <w:numId w:val="71"/>
              </w:numPr>
              <w:ind w:firstLineChars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符合</w:t>
            </w:r>
            <w:r>
              <w:rPr>
                <w:rFonts w:asciiTheme="minorEastAsia" w:hAnsiTheme="minorEastAsia"/>
                <w:sz w:val="16"/>
                <w:szCs w:val="16"/>
              </w:rPr>
              <w:t>，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toast</w:t>
            </w:r>
            <w:r>
              <w:rPr>
                <w:rFonts w:asciiTheme="minorEastAsia" w:hAnsiTheme="minorEastAsia"/>
                <w:sz w:val="16"/>
                <w:szCs w:val="16"/>
              </w:rPr>
              <w:t>提示“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注册</w:t>
            </w:r>
            <w:r>
              <w:rPr>
                <w:rFonts w:asciiTheme="minorEastAsia" w:hAnsiTheme="minorEastAsia"/>
                <w:sz w:val="16"/>
                <w:szCs w:val="16"/>
              </w:rPr>
              <w:t>成功”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，并完成</w:t>
            </w:r>
            <w:r>
              <w:rPr>
                <w:rFonts w:asciiTheme="minorEastAsia" w:hAnsiTheme="minorEastAsia"/>
                <w:sz w:val="16"/>
                <w:szCs w:val="16"/>
              </w:rPr>
              <w:t>注册前的动作</w:t>
            </w:r>
          </w:p>
        </w:tc>
      </w:tr>
    </w:tbl>
    <w:p w:rsidR="001F682D" w:rsidRPr="00BB1862" w:rsidRDefault="001F682D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CE7FDA" w:rsidP="00DF621E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="00DF621E" w:rsidRPr="00BB1862">
        <w:rPr>
          <w:rFonts w:asciiTheme="minorEastAsia" w:hAnsiTheme="minorEastAsia"/>
        </w:rPr>
        <w:t>.5.2</w:t>
      </w:r>
      <w:r w:rsidRPr="00BB1862">
        <w:rPr>
          <w:rFonts w:asciiTheme="minorEastAsia" w:hAnsiTheme="minorEastAsia" w:hint="eastAsia"/>
        </w:rPr>
        <w:t>登录</w:t>
      </w:r>
    </w:p>
    <w:p w:rsidR="00CE7FDA" w:rsidRPr="00BB1862" w:rsidRDefault="0023161B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2.1</w:t>
      </w:r>
      <w:r w:rsidRPr="00BB1862">
        <w:rPr>
          <w:rFonts w:asciiTheme="minorEastAsia" w:eastAsiaTheme="minorEastAsia" w:hAnsiTheme="minorEastAsia"/>
        </w:rPr>
        <w:t>功能定义</w:t>
      </w:r>
    </w:p>
    <w:p w:rsidR="00EE2E6F" w:rsidRPr="00BB1862" w:rsidRDefault="00D1608A" w:rsidP="00924A6C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仅</w:t>
      </w:r>
      <w:r w:rsidR="006610A7" w:rsidRPr="00BB1862">
        <w:rPr>
          <w:rFonts w:asciiTheme="minorEastAsia" w:hAnsiTheme="minorEastAsia" w:hint="eastAsia"/>
        </w:rPr>
        <w:t>支持</w:t>
      </w:r>
      <w:r>
        <w:rPr>
          <w:rFonts w:asciiTheme="minorEastAsia" w:hAnsiTheme="minorEastAsia"/>
        </w:rPr>
        <w:t>手机号</w:t>
      </w:r>
      <w:r w:rsidR="006610A7" w:rsidRPr="00BB1862">
        <w:rPr>
          <w:rFonts w:asciiTheme="minorEastAsia" w:hAnsiTheme="minorEastAsia"/>
        </w:rPr>
        <w:t>登录</w:t>
      </w:r>
    </w:p>
    <w:p w:rsidR="006610A7" w:rsidRPr="00BB1862" w:rsidRDefault="006610A7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2.2</w:t>
      </w:r>
      <w:r w:rsidRPr="00BB1862">
        <w:rPr>
          <w:rFonts w:asciiTheme="minorEastAsia" w:eastAsiaTheme="minorEastAsia" w:hAnsiTheme="minorEastAsia"/>
        </w:rPr>
        <w:t>流程图</w:t>
      </w:r>
    </w:p>
    <w:p w:rsidR="006610A7" w:rsidRPr="00BB1862" w:rsidRDefault="001D1C35" w:rsidP="006610A7">
      <w:pPr>
        <w:rPr>
          <w:rFonts w:asciiTheme="minorEastAsia" w:hAnsiTheme="minorEastAsia"/>
        </w:rPr>
      </w:pPr>
      <w:r>
        <w:object w:dxaOrig="9825" w:dyaOrig="2820">
          <v:shape id="_x0000_i1031" type="#_x0000_t75" style="width:415pt;height:118.85pt" o:ole="">
            <v:imagedata r:id="rId22" o:title=""/>
          </v:shape>
          <o:OLEObject Type="Embed" ProgID="Visio.Drawing.15" ShapeID="_x0000_i1031" DrawAspect="Content" ObjectID="_1514630292" r:id="rId23"/>
        </w:object>
      </w:r>
    </w:p>
    <w:p w:rsidR="006D60BA" w:rsidRPr="00BB1862" w:rsidRDefault="006D60BA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lastRenderedPageBreak/>
        <w:t>2</w:t>
      </w:r>
      <w:r w:rsidR="00DF621E" w:rsidRPr="00BB1862">
        <w:rPr>
          <w:rFonts w:asciiTheme="minorEastAsia" w:eastAsiaTheme="minorEastAsia" w:hAnsiTheme="minorEastAsia"/>
        </w:rPr>
        <w:t>.5.2.3</w:t>
      </w:r>
      <w:r w:rsidRPr="00BB1862">
        <w:rPr>
          <w:rFonts w:asciiTheme="minorEastAsia" w:eastAsiaTheme="minorEastAsia" w:hAnsiTheme="minorEastAsia"/>
        </w:rPr>
        <w:t>用户界面</w:t>
      </w:r>
    </w:p>
    <w:p w:rsidR="006D60BA" w:rsidRPr="00BB1862" w:rsidRDefault="002F628E" w:rsidP="006D60B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A93034C" wp14:editId="1F17D9FF">
            <wp:extent cx="2370300" cy="42138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78921" cy="422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E6F" w:rsidRPr="00BB1862" w:rsidRDefault="006D60BA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2.4</w:t>
      </w:r>
      <w:r w:rsidRPr="00BB1862">
        <w:rPr>
          <w:rFonts w:asciiTheme="minorEastAsia" w:eastAsiaTheme="minorEastAsia" w:hAnsiTheme="minorEastAsia" w:hint="eastAsia"/>
        </w:rPr>
        <w:t>需求</w:t>
      </w:r>
      <w:r w:rsidRPr="00BB1862">
        <w:rPr>
          <w:rFonts w:asciiTheme="minorEastAsia" w:eastAsiaTheme="minorEastAsia" w:hAnsiTheme="minorEastAsia"/>
        </w:rPr>
        <w:t>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92"/>
        <w:gridCol w:w="1355"/>
        <w:gridCol w:w="2177"/>
        <w:gridCol w:w="3572"/>
      </w:tblGrid>
      <w:tr w:rsidR="006069C5" w:rsidRPr="00BB1862" w:rsidTr="00566D7E">
        <w:tc>
          <w:tcPr>
            <w:tcW w:w="0" w:type="auto"/>
            <w:shd w:val="clear" w:color="auto" w:fill="DEEAF6" w:themeFill="accent1" w:themeFillTint="33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355" w:type="dxa"/>
            <w:shd w:val="clear" w:color="auto" w:fill="DEEAF6" w:themeFill="accent1" w:themeFillTint="33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6069C5" w:rsidRPr="00BB1862" w:rsidTr="00566D7E">
        <w:tc>
          <w:tcPr>
            <w:tcW w:w="0" w:type="auto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355" w:type="dxa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</w:t>
            </w:r>
          </w:p>
        </w:tc>
        <w:tc>
          <w:tcPr>
            <w:tcW w:w="2177" w:type="dxa"/>
          </w:tcPr>
          <w:p w:rsidR="00D9599A" w:rsidRPr="00BB1862" w:rsidRDefault="00D9599A" w:rsidP="005F58A3">
            <w:pPr>
              <w:pStyle w:val="a6"/>
              <w:widowControl/>
              <w:numPr>
                <w:ilvl w:val="0"/>
                <w:numId w:val="1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为“</w:t>
            </w:r>
            <w:r w:rsidR="00B1482C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  <w:p w:rsidR="00D9599A" w:rsidRPr="00BB1862" w:rsidRDefault="00B1482C" w:rsidP="00B1482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、</w:t>
            </w:r>
            <w:r w:rsidR="00D9599A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右侧</w:t>
            </w:r>
            <w:r w:rsidR="00D9599A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放置“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免费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注册</w:t>
            </w:r>
            <w:r w:rsidR="00D9599A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  <w:r w:rsidR="00D9599A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</w:p>
        </w:tc>
        <w:tc>
          <w:tcPr>
            <w:tcW w:w="0" w:type="auto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</w:t>
            </w:r>
            <w:r w:rsidR="00B1482C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击“免费</w:t>
            </w:r>
            <w:r w:rsidR="00B1482C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注册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  <w:r w:rsidR="00B1482C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跳转到</w:t>
            </w:r>
            <w:r w:rsidR="00B1482C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注册</w:t>
            </w:r>
            <w:r w:rsidR="00B1482C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页面</w:t>
            </w:r>
          </w:p>
        </w:tc>
      </w:tr>
      <w:tr w:rsidR="006069C5" w:rsidRPr="00BB1862" w:rsidTr="00566D7E">
        <w:tc>
          <w:tcPr>
            <w:tcW w:w="0" w:type="auto"/>
          </w:tcPr>
          <w:p w:rsidR="00D9599A" w:rsidRPr="00BB1862" w:rsidRDefault="003B54F6" w:rsidP="00695A5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手机号</w:t>
            </w:r>
            <w:r w:rsidR="00695A54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输入框</w:t>
            </w:r>
          </w:p>
        </w:tc>
        <w:tc>
          <w:tcPr>
            <w:tcW w:w="1355" w:type="dxa"/>
          </w:tcPr>
          <w:p w:rsidR="00D9599A" w:rsidRPr="00BB1862" w:rsidRDefault="00695A54" w:rsidP="00695A5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必填</w:t>
            </w:r>
          </w:p>
          <w:p w:rsidR="00695A54" w:rsidRPr="00BB1862" w:rsidRDefault="00D50EE6" w:rsidP="005F58A3">
            <w:pPr>
              <w:pStyle w:val="a6"/>
              <w:widowControl/>
              <w:numPr>
                <w:ilvl w:val="0"/>
                <w:numId w:val="1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仅</w:t>
            </w:r>
            <w:r w:rsidR="00695A54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支持</w:t>
            </w:r>
            <w:r w:rsidR="007D41D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手机号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登录</w:t>
            </w:r>
          </w:p>
          <w:p w:rsidR="00695A54" w:rsidRPr="00BB1862" w:rsidRDefault="00695A54" w:rsidP="005F58A3">
            <w:pPr>
              <w:pStyle w:val="a6"/>
              <w:widowControl/>
              <w:numPr>
                <w:ilvl w:val="0"/>
                <w:numId w:val="1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具有唯一性</w:t>
            </w:r>
          </w:p>
        </w:tc>
        <w:tc>
          <w:tcPr>
            <w:tcW w:w="2177" w:type="dxa"/>
          </w:tcPr>
          <w:p w:rsidR="00D9599A" w:rsidRPr="00BB1862" w:rsidRDefault="00D9599A" w:rsidP="00D50EE6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提示语为“</w:t>
            </w:r>
            <w:r w:rsidR="00695A54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0" w:type="auto"/>
          </w:tcPr>
          <w:p w:rsidR="00D9599A" w:rsidRPr="00BB1862" w:rsidRDefault="00D9599A" w:rsidP="00695A5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6069C5" w:rsidRPr="003B54F6" w:rsidTr="00566D7E">
        <w:tc>
          <w:tcPr>
            <w:tcW w:w="0" w:type="auto"/>
          </w:tcPr>
          <w:p w:rsidR="00D9599A" w:rsidRPr="00BB1862" w:rsidRDefault="00C330E7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密码输入框</w:t>
            </w:r>
          </w:p>
        </w:tc>
        <w:tc>
          <w:tcPr>
            <w:tcW w:w="1355" w:type="dxa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必填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 xml:space="preserve">文本 </w:t>
            </w:r>
          </w:p>
          <w:p w:rsidR="00C330E7" w:rsidRPr="00BB1862" w:rsidRDefault="00C330E7" w:rsidP="00C330E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1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具有唯一性</w:t>
            </w:r>
          </w:p>
          <w:p w:rsidR="00D9599A" w:rsidRPr="00BB1862" w:rsidRDefault="00C330E7" w:rsidP="00C330E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只支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数字和字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8-16位</w:t>
            </w:r>
          </w:p>
        </w:tc>
        <w:tc>
          <w:tcPr>
            <w:tcW w:w="2177" w:type="dxa"/>
          </w:tcPr>
          <w:p w:rsidR="00D9599A" w:rsidRPr="00BB1862" w:rsidRDefault="00853BA3" w:rsidP="00853BA3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="00D9599A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 w:rsidR="00D9599A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="00C330E7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语“密码</w:t>
            </w:r>
            <w:r w:rsidR="00D9599A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</w:t>
            </w:r>
          </w:p>
          <w:p w:rsidR="00C330E7" w:rsidRPr="00BB1862" w:rsidRDefault="00EF244B" w:rsidP="00EF24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2、</w:t>
            </w:r>
            <w:r w:rsidR="00C330E7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超过</w:t>
            </w:r>
            <w:r w:rsidR="00C330E7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6位无法输入</w:t>
            </w:r>
          </w:p>
          <w:p w:rsidR="00C330E7" w:rsidRPr="003B54F6" w:rsidRDefault="003B54F6" w:rsidP="005F58A3">
            <w:pPr>
              <w:pStyle w:val="a6"/>
              <w:numPr>
                <w:ilvl w:val="0"/>
                <w:numId w:val="14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3B54F6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="00A64A11" w:rsidRPr="003B54F6">
              <w:rPr>
                <w:rFonts w:asciiTheme="minorEastAsia" w:hAnsiTheme="minorEastAsia"/>
                <w:sz w:val="16"/>
                <w:szCs w:val="16"/>
              </w:rPr>
              <w:t>显示为</w:t>
            </w:r>
            <w:r w:rsidR="00A64A11" w:rsidRPr="003B54F6">
              <w:rPr>
                <w:rFonts w:asciiTheme="minorEastAsia" w:hAnsiTheme="minorEastAsia" w:hint="eastAsia"/>
                <w:sz w:val="16"/>
                <w:szCs w:val="16"/>
              </w:rPr>
              <w:t>暗</w:t>
            </w:r>
            <w:r w:rsidR="00A64A11" w:rsidRPr="003B54F6">
              <w:rPr>
                <w:rFonts w:asciiTheme="minorEastAsia" w:hAnsiTheme="minorEastAsia"/>
                <w:sz w:val="16"/>
                <w:szCs w:val="16"/>
              </w:rPr>
              <w:t>文</w:t>
            </w:r>
          </w:p>
        </w:tc>
        <w:tc>
          <w:tcPr>
            <w:tcW w:w="0" w:type="auto"/>
          </w:tcPr>
          <w:p w:rsidR="003B54F6" w:rsidRPr="003B54F6" w:rsidRDefault="003B54F6" w:rsidP="003B54F6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3B54F6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3B54F6">
              <w:rPr>
                <w:rFonts w:asciiTheme="minorEastAsia" w:hAnsiTheme="minorEastAsia"/>
                <w:sz w:val="16"/>
                <w:szCs w:val="16"/>
              </w:rPr>
              <w:t>闭眼</w:t>
            </w:r>
            <w:r w:rsidRPr="003B54F6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3B54F6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3B54F6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3B54F6">
              <w:rPr>
                <w:rFonts w:asciiTheme="minorEastAsia" w:hAnsiTheme="minorEastAsia"/>
                <w:sz w:val="16"/>
                <w:szCs w:val="16"/>
              </w:rPr>
              <w:t>切换成睁</w:t>
            </w:r>
            <w:r w:rsidRPr="003B54F6">
              <w:rPr>
                <w:rFonts w:asciiTheme="minorEastAsia" w:hAnsiTheme="minorEastAsia" w:hint="eastAsia"/>
                <w:sz w:val="16"/>
                <w:szCs w:val="16"/>
              </w:rPr>
              <w:t>眼模式</w:t>
            </w:r>
            <w:r w:rsidRPr="003B54F6">
              <w:rPr>
                <w:rFonts w:asciiTheme="minorEastAsia" w:hAnsiTheme="minorEastAsia"/>
                <w:sz w:val="16"/>
                <w:szCs w:val="16"/>
              </w:rPr>
              <w:t>，密码变成暗文</w:t>
            </w:r>
          </w:p>
          <w:p w:rsidR="00D9599A" w:rsidRPr="00BB1862" w:rsidRDefault="003B54F6" w:rsidP="003B54F6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2、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睁眼按钮，按钮切换成闭眼模式，密码变成明文</w:t>
            </w:r>
          </w:p>
        </w:tc>
      </w:tr>
      <w:tr w:rsidR="006069C5" w:rsidRPr="00AD1FE1" w:rsidTr="00566D7E">
        <w:tc>
          <w:tcPr>
            <w:tcW w:w="0" w:type="auto"/>
          </w:tcPr>
          <w:p w:rsidR="00D9599A" w:rsidRPr="00BB1862" w:rsidRDefault="00DD2D4D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“登录</w:t>
            </w:r>
            <w:r w:rsidR="00D9599A"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”</w:t>
            </w:r>
            <w:r w:rsidR="00D9599A"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</w:t>
            </w:r>
          </w:p>
        </w:tc>
        <w:tc>
          <w:tcPr>
            <w:tcW w:w="1355" w:type="dxa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案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固定</w:t>
            </w:r>
          </w:p>
        </w:tc>
        <w:tc>
          <w:tcPr>
            <w:tcW w:w="2177" w:type="dxa"/>
          </w:tcPr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默认置灰，无法点击</w:t>
            </w:r>
          </w:p>
          <w:p w:rsidR="00D9599A" w:rsidRPr="00BB1862" w:rsidRDefault="00D9599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0" w:type="auto"/>
          </w:tcPr>
          <w:p w:rsidR="006069C5" w:rsidRPr="00BB1862" w:rsidRDefault="008326C9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手机号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输入</w:t>
            </w:r>
            <w:r>
              <w:rPr>
                <w:rFonts w:asciiTheme="minorEastAsia" w:hAnsiTheme="minorEastAsia"/>
                <w:sz w:val="16"/>
                <w:szCs w:val="16"/>
              </w:rPr>
              <w:t>11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个字符，</w:t>
            </w:r>
            <w:r w:rsidR="007D41D0"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输入8位</w:t>
            </w:r>
            <w:r w:rsidR="007D41D0" w:rsidRPr="00BB1862">
              <w:rPr>
                <w:rFonts w:asciiTheme="minorEastAsia" w:hAnsiTheme="minorEastAsia" w:hint="eastAsia"/>
                <w:sz w:val="16"/>
                <w:szCs w:val="16"/>
              </w:rPr>
              <w:t>及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以上，按钮变成可点击状态</w:t>
            </w:r>
            <w:r w:rsidR="007D41D0"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点击</w:t>
            </w:r>
            <w:r w:rsidR="007D41D0" w:rsidRPr="00BB1862">
              <w:rPr>
                <w:rFonts w:asciiTheme="minorEastAsia" w:hAnsiTheme="minorEastAsia" w:hint="eastAsia"/>
                <w:sz w:val="16"/>
                <w:szCs w:val="16"/>
              </w:rPr>
              <w:t>登录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按钮</w:t>
            </w:r>
          </w:p>
          <w:p w:rsidR="006069C5" w:rsidRPr="00BB1862" w:rsidRDefault="006069C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/>
                <w:sz w:val="16"/>
                <w:szCs w:val="16"/>
              </w:rPr>
              <w:t>1、手机号码不存在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toast</w:t>
            </w:r>
            <w:r w:rsidR="00342E4C">
              <w:rPr>
                <w:rFonts w:asciiTheme="minorEastAsia" w:hAnsiTheme="minorEastAsia" w:hint="eastAsia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“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不存在”</w:t>
            </w:r>
          </w:p>
          <w:p w:rsidR="006069C5" w:rsidRPr="00BB1862" w:rsidRDefault="006069C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、</w:t>
            </w:r>
            <w:r w:rsidR="00342E4C">
              <w:rPr>
                <w:rFonts w:asciiTheme="minorEastAsia" w:hAnsiTheme="minorEastAsia" w:hint="eastAsia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和密码不匹配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toast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提示“</w:t>
            </w:r>
            <w:r w:rsidR="00342E4C">
              <w:rPr>
                <w:rFonts w:asciiTheme="minorEastAsia" w:hAnsiTheme="minorEastAsia" w:hint="eastAsia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或密码错误，请重新输入”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并清空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框填写的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</w:p>
          <w:p w:rsidR="00D9599A" w:rsidRPr="00BB1862" w:rsidRDefault="006069C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、账号和密码匹配，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toast提示“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登录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成功</w:t>
            </w:r>
            <w:r w:rsidR="007D41D0" w:rsidRPr="00BB1862">
              <w:rPr>
                <w:rFonts w:asciiTheme="minorEastAsia" w:hAnsiTheme="minorEastAsia"/>
                <w:sz w:val="16"/>
                <w:szCs w:val="16"/>
              </w:rPr>
              <w:t>”</w:t>
            </w:r>
            <w:r w:rsidR="00AD1FE1">
              <w:rPr>
                <w:rFonts w:asciiTheme="minorEastAsia" w:hAnsiTheme="minorEastAsia" w:hint="eastAsia"/>
                <w:sz w:val="16"/>
                <w:szCs w:val="16"/>
              </w:rPr>
              <w:t>并完成</w:t>
            </w:r>
            <w:r w:rsidR="00AD1FE1">
              <w:rPr>
                <w:rFonts w:asciiTheme="minorEastAsia" w:hAnsiTheme="minorEastAsia"/>
                <w:sz w:val="16"/>
                <w:szCs w:val="16"/>
              </w:rPr>
              <w:t>登录前的动作</w:t>
            </w:r>
          </w:p>
        </w:tc>
      </w:tr>
      <w:tr w:rsidR="00896BF5" w:rsidRPr="00BB1862" w:rsidTr="00566D7E">
        <w:tc>
          <w:tcPr>
            <w:tcW w:w="0" w:type="auto"/>
          </w:tcPr>
          <w:p w:rsidR="00896BF5" w:rsidRPr="00BB1862" w:rsidRDefault="00896BF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找回密码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</w:p>
        </w:tc>
        <w:tc>
          <w:tcPr>
            <w:tcW w:w="1355" w:type="dxa"/>
          </w:tcPr>
          <w:p w:rsidR="00896BF5" w:rsidRPr="00BB1862" w:rsidRDefault="00896BF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固定显示</w:t>
            </w:r>
          </w:p>
        </w:tc>
        <w:tc>
          <w:tcPr>
            <w:tcW w:w="2177" w:type="dxa"/>
          </w:tcPr>
          <w:p w:rsidR="00896BF5" w:rsidRPr="00BB1862" w:rsidRDefault="00896BF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0" w:type="auto"/>
          </w:tcPr>
          <w:p w:rsidR="00896BF5" w:rsidRPr="00BB1862" w:rsidRDefault="00896BF5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跳转到找回密码页面</w:t>
            </w:r>
          </w:p>
        </w:tc>
      </w:tr>
    </w:tbl>
    <w:p w:rsidR="00EE2E6F" w:rsidRPr="00BB1862" w:rsidRDefault="00EE2E6F" w:rsidP="00924A6C">
      <w:pPr>
        <w:spacing w:line="360" w:lineRule="auto"/>
        <w:rPr>
          <w:rFonts w:asciiTheme="minorEastAsia" w:hAnsiTheme="minorEastAsia"/>
        </w:rPr>
      </w:pPr>
    </w:p>
    <w:p w:rsidR="00EE2E6F" w:rsidRPr="00BB1862" w:rsidRDefault="00064F91" w:rsidP="00DF621E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="00DF621E" w:rsidRPr="00BB1862">
        <w:rPr>
          <w:rFonts w:asciiTheme="minorEastAsia" w:hAnsiTheme="minorEastAsia"/>
        </w:rPr>
        <w:t>.5.3</w:t>
      </w:r>
      <w:r w:rsidRPr="00BB1862">
        <w:rPr>
          <w:rFonts w:asciiTheme="minorEastAsia" w:hAnsiTheme="minorEastAsia"/>
        </w:rPr>
        <w:t>找回密码</w:t>
      </w:r>
    </w:p>
    <w:p w:rsidR="00064F91" w:rsidRPr="00BB1862" w:rsidRDefault="00064F91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3.1</w:t>
      </w:r>
      <w:r w:rsidRPr="00BB1862">
        <w:rPr>
          <w:rFonts w:asciiTheme="minorEastAsia" w:eastAsiaTheme="minorEastAsia" w:hAnsiTheme="minorEastAsia"/>
        </w:rPr>
        <w:t>功能定义</w:t>
      </w:r>
    </w:p>
    <w:p w:rsidR="00064F91" w:rsidRPr="00BB1862" w:rsidRDefault="00064F91" w:rsidP="00064F91">
      <w:pPr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只能</w:t>
      </w:r>
      <w:r w:rsidRPr="00BB1862">
        <w:rPr>
          <w:rFonts w:asciiTheme="minorEastAsia" w:hAnsiTheme="minorEastAsia"/>
        </w:rPr>
        <w:t>通过验证手机号的方法找回密码</w:t>
      </w:r>
    </w:p>
    <w:p w:rsidR="00064F91" w:rsidRPr="00BB1862" w:rsidRDefault="00064F91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3.2</w:t>
      </w:r>
      <w:r w:rsidRPr="00BB1862">
        <w:rPr>
          <w:rFonts w:asciiTheme="minorEastAsia" w:eastAsiaTheme="minorEastAsia" w:hAnsiTheme="minorEastAsia"/>
        </w:rPr>
        <w:t>流程图</w:t>
      </w:r>
    </w:p>
    <w:p w:rsidR="00EE2E6F" w:rsidRPr="00BB1862" w:rsidRDefault="00723DE8" w:rsidP="00924A6C">
      <w:pPr>
        <w:spacing w:line="360" w:lineRule="auto"/>
        <w:rPr>
          <w:rFonts w:asciiTheme="minorEastAsia" w:hAnsiTheme="minorEastAsia"/>
        </w:rPr>
      </w:pPr>
      <w:r w:rsidRPr="00BB1862">
        <w:rPr>
          <w:rFonts w:asciiTheme="minorEastAsia" w:hAnsiTheme="minorEastAsia"/>
        </w:rPr>
        <w:object w:dxaOrig="19891" w:dyaOrig="3450">
          <v:shape id="_x0000_i1032" type="#_x0000_t75" style="width:417.75pt;height:1in" o:ole="">
            <v:imagedata r:id="rId25" o:title=""/>
          </v:shape>
          <o:OLEObject Type="Embed" ProgID="Visio.Drawing.15" ShapeID="_x0000_i1032" DrawAspect="Content" ObjectID="_1514630293" r:id="rId26"/>
        </w:object>
      </w:r>
    </w:p>
    <w:p w:rsidR="00EE2E6F" w:rsidRPr="00BB1862" w:rsidRDefault="00723DE8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lastRenderedPageBreak/>
        <w:t>2</w:t>
      </w:r>
      <w:r w:rsidR="00DF621E" w:rsidRPr="00BB1862">
        <w:rPr>
          <w:rFonts w:asciiTheme="minorEastAsia" w:eastAsiaTheme="minorEastAsia" w:hAnsiTheme="minorEastAsia"/>
        </w:rPr>
        <w:t>.5.3.3</w:t>
      </w:r>
      <w:r w:rsidRPr="00BB1862">
        <w:rPr>
          <w:rFonts w:asciiTheme="minorEastAsia" w:eastAsiaTheme="minorEastAsia" w:hAnsiTheme="minorEastAsia"/>
        </w:rPr>
        <w:t>用户界面</w:t>
      </w:r>
    </w:p>
    <w:p w:rsidR="00723DE8" w:rsidRPr="00BB1862" w:rsidRDefault="001D56F3" w:rsidP="00723DE8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D9E7C1" wp14:editId="14D7812B">
            <wp:extent cx="3428571" cy="6095238"/>
            <wp:effectExtent l="0" t="0" r="63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6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E6F" w:rsidRPr="00BB1862" w:rsidRDefault="002B18C1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3.4</w:t>
      </w:r>
      <w:r w:rsidRPr="00BB1862">
        <w:rPr>
          <w:rFonts w:asciiTheme="minorEastAsia" w:eastAsiaTheme="minorEastAsia" w:hAnsiTheme="minorEastAsia"/>
        </w:rPr>
        <w:t>需求描述</w:t>
      </w:r>
    </w:p>
    <w:p w:rsidR="002B18C1" w:rsidRPr="00BB1862" w:rsidRDefault="002B18C1" w:rsidP="002B18C1">
      <w:pPr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1</w:t>
      </w:r>
      <w:r w:rsidRPr="00BB1862">
        <w:rPr>
          <w:rFonts w:asciiTheme="minorEastAsia" w:hAnsiTheme="minorEastAsia"/>
        </w:rPr>
        <w:t>、</w:t>
      </w:r>
      <w:r w:rsidRPr="00BB1862">
        <w:rPr>
          <w:rFonts w:asciiTheme="minorEastAsia" w:hAnsiTheme="minorEastAsia" w:hint="eastAsia"/>
        </w:rPr>
        <w:t>找回密码</w:t>
      </w:r>
      <w:r w:rsidRPr="00BB1862">
        <w:rPr>
          <w:rFonts w:asciiTheme="minorEastAsia" w:hAnsiTheme="minorEastAsia"/>
        </w:rPr>
        <w:t>页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53"/>
        <w:gridCol w:w="2177"/>
        <w:gridCol w:w="3695"/>
      </w:tblGrid>
      <w:tr w:rsidR="002B18C1" w:rsidRPr="00BB1862" w:rsidTr="00A155CB">
        <w:tc>
          <w:tcPr>
            <w:tcW w:w="1271" w:type="dxa"/>
            <w:shd w:val="clear" w:color="auto" w:fill="DEEAF6" w:themeFill="accent1" w:themeFillTint="33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53" w:type="dxa"/>
            <w:shd w:val="clear" w:color="auto" w:fill="DEEAF6" w:themeFill="accent1" w:themeFillTint="33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2B18C1" w:rsidRPr="00BB1862" w:rsidTr="00A155CB">
        <w:tc>
          <w:tcPr>
            <w:tcW w:w="1271" w:type="dxa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153" w:type="dxa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</w:t>
            </w:r>
          </w:p>
        </w:tc>
        <w:tc>
          <w:tcPr>
            <w:tcW w:w="2177" w:type="dxa"/>
          </w:tcPr>
          <w:p w:rsidR="002B18C1" w:rsidRPr="00BB1862" w:rsidRDefault="002B18C1" w:rsidP="002B18C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为“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找回密码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 xml:space="preserve">” </w:t>
            </w:r>
          </w:p>
        </w:tc>
        <w:tc>
          <w:tcPr>
            <w:tcW w:w="0" w:type="auto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2B18C1" w:rsidRPr="00BB1862" w:rsidTr="00A155CB">
        <w:tc>
          <w:tcPr>
            <w:tcW w:w="1271" w:type="dxa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手机号码输入框</w:t>
            </w:r>
          </w:p>
        </w:tc>
        <w:tc>
          <w:tcPr>
            <w:tcW w:w="1153" w:type="dxa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必填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 xml:space="preserve">文本 </w:t>
            </w:r>
          </w:p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、 11个数字</w:t>
            </w:r>
          </w:p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 具有唯一性</w:t>
            </w:r>
          </w:p>
        </w:tc>
        <w:tc>
          <w:tcPr>
            <w:tcW w:w="2177" w:type="dxa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输入框默认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语“您的手机号”</w:t>
            </w:r>
          </w:p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支持输入数字</w:t>
            </w:r>
          </w:p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超出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1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数字，无法输入</w:t>
            </w:r>
          </w:p>
        </w:tc>
        <w:tc>
          <w:tcPr>
            <w:tcW w:w="0" w:type="auto"/>
          </w:tcPr>
          <w:p w:rsidR="002B18C1" w:rsidRPr="00BB1862" w:rsidRDefault="002B18C1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</w:tr>
      <w:tr w:rsidR="00494D7F" w:rsidRPr="00BB1862" w:rsidTr="00A155CB">
        <w:tc>
          <w:tcPr>
            <w:tcW w:w="1271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按钮</w:t>
            </w:r>
          </w:p>
        </w:tc>
        <w:tc>
          <w:tcPr>
            <w:tcW w:w="1153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每60s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可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一次</w:t>
            </w:r>
          </w:p>
        </w:tc>
        <w:tc>
          <w:tcPr>
            <w:tcW w:w="2177" w:type="dxa"/>
          </w:tcPr>
          <w:p w:rsidR="00494D7F" w:rsidRPr="00494D7F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494D7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 w:rsidRPr="00494D7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置灰无法点击，文案“</w:t>
            </w:r>
            <w:r w:rsidRPr="00494D7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获取</w:t>
            </w:r>
            <w:r w:rsidRPr="00494D7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验证码”</w:t>
            </w:r>
          </w:p>
          <w:p w:rsidR="00494D7F" w:rsidRPr="00494D7F" w:rsidRDefault="00494D7F" w:rsidP="005F58A3">
            <w:pPr>
              <w:pStyle w:val="a6"/>
              <w:widowControl/>
              <w:numPr>
                <w:ilvl w:val="0"/>
                <w:numId w:val="1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494D7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倒计时</w:t>
            </w:r>
            <w:r w:rsidRPr="00494D7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进行</w:t>
            </w:r>
            <w:r w:rsidRPr="00494D7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中置灰无法点击</w:t>
            </w:r>
          </w:p>
          <w:p w:rsidR="00494D7F" w:rsidRPr="00494D7F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、</w:t>
            </w:r>
            <w:r w:rsidRPr="00494D7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倒计时</w:t>
            </w:r>
            <w:r w:rsidRPr="00494D7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文案格式“50秒”</w:t>
            </w:r>
          </w:p>
        </w:tc>
        <w:tc>
          <w:tcPr>
            <w:tcW w:w="0" w:type="auto"/>
          </w:tcPr>
          <w:p w:rsidR="00C85136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初始状态下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输入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数字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之后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按钮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变成可点击状态，点击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后</w:t>
            </w:r>
          </w:p>
          <w:p w:rsidR="00494D7F" w:rsidRPr="00BB1862" w:rsidRDefault="00C85136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手机号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未注册，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toast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“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该号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未注册”并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清空输入框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填写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的数字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手机号码不符合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规则，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toast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“请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填写正确的手机号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 并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清空输入框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填写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的数字</w:t>
            </w:r>
          </w:p>
          <w:p w:rsidR="00494D7F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="00BC4670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已注册</w:t>
            </w:r>
            <w:r w:rsidR="00BC467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手机号</w:t>
            </w:r>
            <w:r w:rsidR="00BC4670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给</w:t>
            </w:r>
            <w:r w:rsidR="00BC467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用户下发</w:t>
            </w:r>
            <w:r w:rsidR="00BC4670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="00BC4670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toast</w:t>
            </w:r>
            <w:r w:rsidR="00BC467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“</w:t>
            </w:r>
            <w:r w:rsidR="00BC4670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请</w:t>
            </w:r>
            <w:r w:rsidR="00BC467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注意</w:t>
            </w:r>
            <w:r w:rsidR="00BC4670"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查收</w:t>
            </w:r>
            <w:r w:rsidR="00BC4670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验证码</w:t>
            </w:r>
            <w:r w:rsidR="00BC4670"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”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按钮文案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变成“6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0秒”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开始倒计时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4、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倒计时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完成后按钮切换成可点击状态，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切换为“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获取验证码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”</w:t>
            </w:r>
          </w:p>
        </w:tc>
      </w:tr>
      <w:tr w:rsidR="00494D7F" w:rsidRPr="00BB1862" w:rsidTr="00A155CB">
        <w:tc>
          <w:tcPr>
            <w:tcW w:w="1271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验证码输入框</w:t>
            </w:r>
          </w:p>
        </w:tc>
        <w:tc>
          <w:tcPr>
            <w:tcW w:w="1153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必填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文本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1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6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个数字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10分钟内有效</w:t>
            </w:r>
          </w:p>
        </w:tc>
        <w:tc>
          <w:tcPr>
            <w:tcW w:w="2177" w:type="dxa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0" w:type="auto"/>
          </w:tcPr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输入框默认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提示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语“验证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”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2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支持输入数字</w:t>
            </w:r>
          </w:p>
          <w:p w:rsidR="00494D7F" w:rsidRPr="00BB1862" w:rsidRDefault="00494D7F" w:rsidP="00494D7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3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超出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6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个</w:t>
            </w: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数字，无法输入</w:t>
            </w:r>
          </w:p>
        </w:tc>
      </w:tr>
      <w:tr w:rsidR="005202BC" w:rsidRPr="00BB1862" w:rsidTr="00A155CB">
        <w:tc>
          <w:tcPr>
            <w:tcW w:w="1271" w:type="dxa"/>
          </w:tcPr>
          <w:p w:rsidR="005202BC" w:rsidRDefault="00A155CB" w:rsidP="005202B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新</w:t>
            </w:r>
            <w:r w:rsidR="005202BC"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="005202BC" w:rsidRPr="00BB1862">
              <w:rPr>
                <w:rFonts w:asciiTheme="minorEastAsia" w:hAnsiTheme="minorEastAsia"/>
                <w:sz w:val="16"/>
                <w:szCs w:val="16"/>
              </w:rPr>
              <w:t>输入框</w:t>
            </w:r>
          </w:p>
        </w:tc>
        <w:tc>
          <w:tcPr>
            <w:tcW w:w="1153" w:type="dxa"/>
          </w:tcPr>
          <w:p w:rsidR="005202BC" w:rsidRPr="00BB1862" w:rsidRDefault="005202BC" w:rsidP="005202B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必填</w:t>
            </w:r>
          </w:p>
          <w:p w:rsidR="005202BC" w:rsidRPr="00BB1862" w:rsidRDefault="005202BC" w:rsidP="005202B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只支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数字和字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8-16位</w:t>
            </w:r>
          </w:p>
        </w:tc>
        <w:tc>
          <w:tcPr>
            <w:tcW w:w="2177" w:type="dxa"/>
          </w:tcPr>
          <w:p w:rsidR="005202BC" w:rsidRPr="005202BC" w:rsidRDefault="005202BC" w:rsidP="005202BC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默认提示语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为“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字母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/数字，8到16位”</w:t>
            </w:r>
          </w:p>
          <w:p w:rsidR="005202BC" w:rsidRPr="005202BC" w:rsidRDefault="005202BC" w:rsidP="005F58A3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显示为明文</w:t>
            </w:r>
          </w:p>
          <w:p w:rsidR="005202BC" w:rsidRPr="005202BC" w:rsidRDefault="005202BC" w:rsidP="005F58A3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超过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16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位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无法输入</w:t>
            </w:r>
          </w:p>
        </w:tc>
        <w:tc>
          <w:tcPr>
            <w:tcW w:w="0" w:type="auto"/>
          </w:tcPr>
          <w:p w:rsidR="005202BC" w:rsidRPr="00766847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="005202BC" w:rsidRPr="00766847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="005202BC" w:rsidRPr="00766847">
              <w:rPr>
                <w:rFonts w:asciiTheme="minorEastAsia" w:hAnsiTheme="minorEastAsia"/>
                <w:sz w:val="16"/>
                <w:szCs w:val="16"/>
              </w:rPr>
              <w:t>闭眼</w:t>
            </w:r>
            <w:r w:rsidR="005202BC" w:rsidRPr="00766847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="005202BC" w:rsidRPr="00766847">
              <w:rPr>
                <w:rFonts w:asciiTheme="minorEastAsia" w:hAnsiTheme="minorEastAsia"/>
                <w:sz w:val="16"/>
                <w:szCs w:val="16"/>
              </w:rPr>
              <w:t>，</w:t>
            </w:r>
            <w:r w:rsidR="005202BC" w:rsidRPr="00766847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="005202BC" w:rsidRPr="00766847">
              <w:rPr>
                <w:rFonts w:asciiTheme="minorEastAsia" w:hAnsiTheme="minorEastAsia"/>
                <w:sz w:val="16"/>
                <w:szCs w:val="16"/>
              </w:rPr>
              <w:t>切换成睁</w:t>
            </w:r>
            <w:r w:rsidR="005202BC" w:rsidRPr="00766847">
              <w:rPr>
                <w:rFonts w:asciiTheme="minorEastAsia" w:hAnsiTheme="minorEastAsia" w:hint="eastAsia"/>
                <w:sz w:val="16"/>
                <w:szCs w:val="16"/>
              </w:rPr>
              <w:t>眼模式</w:t>
            </w:r>
            <w:r w:rsidR="005202BC" w:rsidRPr="00766847">
              <w:rPr>
                <w:rFonts w:asciiTheme="minorEastAsia" w:hAnsiTheme="minorEastAsia"/>
                <w:sz w:val="16"/>
                <w:szCs w:val="16"/>
              </w:rPr>
              <w:t>，密码变成暗文</w:t>
            </w:r>
          </w:p>
          <w:p w:rsidR="005202BC" w:rsidRPr="005202BC" w:rsidRDefault="005202BC" w:rsidP="005202BC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、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睁眼按钮，按钮切换成闭眼模式，密码变成明文</w:t>
            </w:r>
          </w:p>
        </w:tc>
      </w:tr>
      <w:tr w:rsidR="00A155CB" w:rsidRPr="00BB1862" w:rsidTr="00A155CB">
        <w:tc>
          <w:tcPr>
            <w:tcW w:w="1271" w:type="dxa"/>
          </w:tcPr>
          <w:p w:rsidR="00A155CB" w:rsidRPr="00BB1862" w:rsidRDefault="00A155CB" w:rsidP="00A155C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“确定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</w:p>
        </w:tc>
        <w:tc>
          <w:tcPr>
            <w:tcW w:w="1153" w:type="dxa"/>
          </w:tcPr>
          <w:p w:rsidR="00A155CB" w:rsidRPr="00BB1862" w:rsidRDefault="00A155CB" w:rsidP="00A155C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案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固定</w:t>
            </w:r>
          </w:p>
        </w:tc>
        <w:tc>
          <w:tcPr>
            <w:tcW w:w="2177" w:type="dxa"/>
          </w:tcPr>
          <w:p w:rsidR="00A155CB" w:rsidRPr="00BB1862" w:rsidRDefault="00A155CB" w:rsidP="00A155CB">
            <w:pPr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置灰，无法点击</w:t>
            </w:r>
          </w:p>
        </w:tc>
        <w:tc>
          <w:tcPr>
            <w:tcW w:w="0" w:type="auto"/>
          </w:tcPr>
          <w:p w:rsidR="00A155CB" w:rsidRPr="00BB1862" w:rsidRDefault="00A155CB" w:rsidP="00A155CB">
            <w:pPr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8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及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以上，按钮变成可点击状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点击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按钮修改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成功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toast提示“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修改成功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请重新登录”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并跳转到登录页面</w:t>
            </w:r>
          </w:p>
        </w:tc>
      </w:tr>
    </w:tbl>
    <w:p w:rsidR="00EE2E6F" w:rsidRPr="00BB1862" w:rsidRDefault="00C95028" w:rsidP="00DF621E">
      <w:pPr>
        <w:pStyle w:val="3"/>
        <w:rPr>
          <w:rFonts w:asciiTheme="minorEastAsia" w:hAnsiTheme="minorEastAsia"/>
        </w:rPr>
      </w:pPr>
      <w:r w:rsidRPr="00BB1862">
        <w:rPr>
          <w:rFonts w:asciiTheme="minorEastAsia" w:hAnsiTheme="minorEastAsia" w:hint="eastAsia"/>
        </w:rPr>
        <w:t>2</w:t>
      </w:r>
      <w:r w:rsidR="00DF621E" w:rsidRPr="00BB1862">
        <w:rPr>
          <w:rFonts w:asciiTheme="minorEastAsia" w:hAnsiTheme="minorEastAsia"/>
        </w:rPr>
        <w:t>.5.4</w:t>
      </w:r>
      <w:r w:rsidR="009D54F2">
        <w:rPr>
          <w:rFonts w:asciiTheme="minorEastAsia" w:hAnsiTheme="minorEastAsia" w:hint="eastAsia"/>
        </w:rPr>
        <w:t>重设</w:t>
      </w:r>
      <w:r w:rsidRPr="00BB1862">
        <w:rPr>
          <w:rFonts w:asciiTheme="minorEastAsia" w:hAnsiTheme="minorEastAsia"/>
        </w:rPr>
        <w:t>密码</w:t>
      </w:r>
    </w:p>
    <w:p w:rsidR="00C95028" w:rsidRPr="00BB1862" w:rsidRDefault="00C95028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4.1</w:t>
      </w:r>
      <w:r w:rsidRPr="00BB1862">
        <w:rPr>
          <w:rFonts w:asciiTheme="minorEastAsia" w:eastAsiaTheme="minorEastAsia" w:hAnsiTheme="minorEastAsia"/>
        </w:rPr>
        <w:t>功能定义</w:t>
      </w:r>
    </w:p>
    <w:p w:rsidR="00C95028" w:rsidRPr="00BB1862" w:rsidRDefault="00FB1A24" w:rsidP="00C95028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验证现</w:t>
      </w:r>
      <w:r>
        <w:rPr>
          <w:rFonts w:asciiTheme="minorEastAsia" w:hAnsiTheme="minorEastAsia"/>
        </w:rPr>
        <w:t>密码</w:t>
      </w:r>
      <w:r>
        <w:rPr>
          <w:rFonts w:asciiTheme="minorEastAsia" w:hAnsiTheme="minorEastAsia" w:hint="eastAsia"/>
        </w:rPr>
        <w:t>之后方可</w:t>
      </w:r>
      <w:r>
        <w:rPr>
          <w:rFonts w:asciiTheme="minorEastAsia" w:hAnsiTheme="minorEastAsia"/>
        </w:rPr>
        <w:t>修改密码</w:t>
      </w:r>
      <w:r w:rsidR="00C95028" w:rsidRPr="00BB1862"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流程</w:t>
      </w:r>
      <w:r w:rsidR="00C95028" w:rsidRPr="00BB1862">
        <w:rPr>
          <w:rFonts w:asciiTheme="minorEastAsia" w:hAnsiTheme="minorEastAsia" w:hint="eastAsia"/>
        </w:rPr>
        <w:t>和找回</w:t>
      </w:r>
      <w:r w:rsidR="00C95028" w:rsidRPr="00BB1862">
        <w:rPr>
          <w:rFonts w:asciiTheme="minorEastAsia" w:hAnsiTheme="minorEastAsia"/>
        </w:rPr>
        <w:t>密码</w:t>
      </w:r>
      <w:r>
        <w:rPr>
          <w:rFonts w:asciiTheme="minorEastAsia" w:hAnsiTheme="minorEastAsia" w:hint="eastAsia"/>
        </w:rPr>
        <w:t>基本</w:t>
      </w:r>
      <w:r>
        <w:rPr>
          <w:rFonts w:asciiTheme="minorEastAsia" w:hAnsiTheme="minorEastAsia"/>
        </w:rPr>
        <w:t>相同</w:t>
      </w:r>
      <w:r w:rsidRPr="00BB1862">
        <w:rPr>
          <w:rFonts w:asciiTheme="minorEastAsia" w:hAnsiTheme="minorEastAsia"/>
        </w:rPr>
        <w:t xml:space="preserve"> </w:t>
      </w:r>
    </w:p>
    <w:p w:rsidR="00C95028" w:rsidRPr="00BB1862" w:rsidRDefault="00C95028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lastRenderedPageBreak/>
        <w:t>2</w:t>
      </w:r>
      <w:r w:rsidR="00DF621E" w:rsidRPr="00BB1862">
        <w:rPr>
          <w:rFonts w:asciiTheme="minorEastAsia" w:eastAsiaTheme="minorEastAsia" w:hAnsiTheme="minorEastAsia"/>
        </w:rPr>
        <w:t>.5.4.2</w:t>
      </w:r>
      <w:r w:rsidRPr="00BB1862">
        <w:rPr>
          <w:rFonts w:asciiTheme="minorEastAsia" w:eastAsiaTheme="minorEastAsia" w:hAnsiTheme="minorEastAsia"/>
        </w:rPr>
        <w:t>流程图</w:t>
      </w:r>
    </w:p>
    <w:p w:rsidR="00C95028" w:rsidRPr="00BB1862" w:rsidRDefault="00DC746C" w:rsidP="00C95028">
      <w:pPr>
        <w:rPr>
          <w:rFonts w:asciiTheme="minorEastAsia" w:hAnsiTheme="minorEastAsia"/>
        </w:rPr>
      </w:pPr>
      <w:r>
        <w:object w:dxaOrig="11116" w:dyaOrig="2881">
          <v:shape id="_x0000_i1033" type="#_x0000_t75" style="width:415pt;height:107.3pt" o:ole="">
            <v:imagedata r:id="rId28" o:title=""/>
          </v:shape>
          <o:OLEObject Type="Embed" ProgID="Visio.Drawing.15" ShapeID="_x0000_i1033" DrawAspect="Content" ObjectID="_1514630294" r:id="rId29"/>
        </w:object>
      </w:r>
    </w:p>
    <w:p w:rsidR="005E5D7A" w:rsidRPr="00BB1862" w:rsidRDefault="005E5D7A" w:rsidP="00DF621E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4.3</w:t>
      </w:r>
      <w:r w:rsidRPr="00BB1862">
        <w:rPr>
          <w:rFonts w:asciiTheme="minorEastAsia" w:eastAsiaTheme="minorEastAsia" w:hAnsiTheme="minorEastAsia"/>
        </w:rPr>
        <w:t>用户界面</w:t>
      </w:r>
    </w:p>
    <w:p w:rsidR="005E5D7A" w:rsidRPr="00BB1862" w:rsidRDefault="00B342D8" w:rsidP="005E5D7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14122B0" wp14:editId="13811D52">
            <wp:extent cx="2586307" cy="459788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88104" cy="460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D7A" w:rsidRPr="007D3E82" w:rsidRDefault="005E5D7A" w:rsidP="007D3E82">
      <w:pPr>
        <w:pStyle w:val="4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="00DF621E" w:rsidRPr="00BB1862">
        <w:rPr>
          <w:rFonts w:asciiTheme="minorEastAsia" w:eastAsiaTheme="minorEastAsia" w:hAnsiTheme="minorEastAsia"/>
        </w:rPr>
        <w:t>.5.4.4</w:t>
      </w:r>
      <w:r w:rsidRPr="00BB1862">
        <w:rPr>
          <w:rFonts w:asciiTheme="minorEastAsia" w:eastAsiaTheme="minorEastAsia" w:hAnsiTheme="minorEastAsia"/>
        </w:rPr>
        <w:t>需求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5E5D7A" w:rsidRPr="00BB1862" w:rsidTr="00766847">
        <w:tc>
          <w:tcPr>
            <w:tcW w:w="1271" w:type="dxa"/>
            <w:shd w:val="clear" w:color="auto" w:fill="DEEAF6" w:themeFill="accent1" w:themeFillTint="33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5E5D7A" w:rsidRPr="00BB1862" w:rsidTr="00766847">
        <w:tc>
          <w:tcPr>
            <w:tcW w:w="1271" w:type="dxa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lastRenderedPageBreak/>
              <w:t>A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105" w:type="dxa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</w:t>
            </w:r>
          </w:p>
        </w:tc>
        <w:tc>
          <w:tcPr>
            <w:tcW w:w="2177" w:type="dxa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为“</w:t>
            </w:r>
            <w:r w:rsidR="007D3E8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重设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 xml:space="preserve">” </w:t>
            </w:r>
          </w:p>
        </w:tc>
        <w:tc>
          <w:tcPr>
            <w:tcW w:w="0" w:type="auto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5E5D7A" w:rsidRPr="00BB1862" w:rsidTr="00766847">
        <w:tc>
          <w:tcPr>
            <w:tcW w:w="1271" w:type="dxa"/>
          </w:tcPr>
          <w:p w:rsidR="005E5D7A" w:rsidRPr="00BB1862" w:rsidRDefault="007D3E82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现密码输入框</w:t>
            </w:r>
          </w:p>
        </w:tc>
        <w:tc>
          <w:tcPr>
            <w:tcW w:w="1105" w:type="dxa"/>
          </w:tcPr>
          <w:p w:rsidR="00766847" w:rsidRPr="00BB1862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必填</w:t>
            </w:r>
          </w:p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5E5D7A" w:rsidRPr="00BB1862" w:rsidRDefault="007D3E82" w:rsidP="005E5D7A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默认提示语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为“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现在</w:t>
            </w:r>
            <w:r>
              <w:rPr>
                <w:rFonts w:asciiTheme="minorEastAsia" w:hAnsiTheme="minorEastAsia"/>
                <w:sz w:val="16"/>
                <w:szCs w:val="16"/>
              </w:rPr>
              <w:t>的密码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”</w:t>
            </w:r>
          </w:p>
        </w:tc>
        <w:tc>
          <w:tcPr>
            <w:tcW w:w="0" w:type="auto"/>
          </w:tcPr>
          <w:p w:rsidR="005E5D7A" w:rsidRPr="00BB1862" w:rsidRDefault="005E5D7A" w:rsidP="00566D7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</w:tr>
      <w:tr w:rsidR="00766847" w:rsidRPr="00BB1862" w:rsidTr="00766847">
        <w:tc>
          <w:tcPr>
            <w:tcW w:w="1271" w:type="dxa"/>
          </w:tcPr>
          <w:p w:rsidR="00766847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新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框</w:t>
            </w:r>
          </w:p>
        </w:tc>
        <w:tc>
          <w:tcPr>
            <w:tcW w:w="1105" w:type="dxa"/>
          </w:tcPr>
          <w:p w:rsidR="00766847" w:rsidRPr="00BB1862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必填</w:t>
            </w:r>
          </w:p>
          <w:p w:rsidR="00766847" w:rsidRPr="00BB1862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只支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数字和字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8-16位</w:t>
            </w:r>
          </w:p>
        </w:tc>
        <w:tc>
          <w:tcPr>
            <w:tcW w:w="2177" w:type="dxa"/>
          </w:tcPr>
          <w:p w:rsidR="00766847" w:rsidRPr="005202BC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默认提示语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为“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字母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/数字，8到16位”</w:t>
            </w:r>
          </w:p>
          <w:p w:rsidR="00766847" w:rsidRPr="005202BC" w:rsidRDefault="00766847" w:rsidP="005F58A3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显示为明文</w:t>
            </w:r>
          </w:p>
          <w:p w:rsidR="00766847" w:rsidRPr="005202BC" w:rsidRDefault="00766847" w:rsidP="005F58A3">
            <w:pPr>
              <w:pStyle w:val="a6"/>
              <w:numPr>
                <w:ilvl w:val="0"/>
                <w:numId w:val="13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超过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16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位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无法输入</w:t>
            </w:r>
          </w:p>
        </w:tc>
        <w:tc>
          <w:tcPr>
            <w:tcW w:w="0" w:type="auto"/>
          </w:tcPr>
          <w:p w:rsidR="00766847" w:rsidRPr="00766847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766847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766847">
              <w:rPr>
                <w:rFonts w:asciiTheme="minorEastAsia" w:hAnsiTheme="minorEastAsia"/>
                <w:sz w:val="16"/>
                <w:szCs w:val="16"/>
              </w:rPr>
              <w:t>闭眼</w:t>
            </w:r>
            <w:r w:rsidRPr="00766847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766847">
              <w:rPr>
                <w:rFonts w:asciiTheme="minorEastAsia" w:hAnsiTheme="minorEastAsia"/>
                <w:sz w:val="16"/>
                <w:szCs w:val="16"/>
              </w:rPr>
              <w:t>，</w:t>
            </w:r>
            <w:r w:rsidRPr="00766847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Pr="00766847">
              <w:rPr>
                <w:rFonts w:asciiTheme="minorEastAsia" w:hAnsiTheme="minorEastAsia"/>
                <w:sz w:val="16"/>
                <w:szCs w:val="16"/>
              </w:rPr>
              <w:t>切换成睁</w:t>
            </w:r>
            <w:r w:rsidRPr="00766847">
              <w:rPr>
                <w:rFonts w:asciiTheme="minorEastAsia" w:hAnsiTheme="minorEastAsia" w:hint="eastAsia"/>
                <w:sz w:val="16"/>
                <w:szCs w:val="16"/>
              </w:rPr>
              <w:t>眼模式</w:t>
            </w:r>
            <w:r w:rsidRPr="00766847">
              <w:rPr>
                <w:rFonts w:asciiTheme="minorEastAsia" w:hAnsiTheme="minorEastAsia"/>
                <w:sz w:val="16"/>
                <w:szCs w:val="16"/>
              </w:rPr>
              <w:t>，密码变成暗文</w:t>
            </w:r>
          </w:p>
          <w:p w:rsidR="00766847" w:rsidRPr="005202BC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、</w:t>
            </w:r>
            <w:r w:rsidRPr="005202BC"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 w:rsidRPr="005202BC">
              <w:rPr>
                <w:rFonts w:asciiTheme="minorEastAsia" w:hAnsiTheme="minorEastAsia"/>
                <w:sz w:val="16"/>
                <w:szCs w:val="16"/>
              </w:rPr>
              <w:t>睁眼按钮，按钮切换成闭眼模式，密码变成明文</w:t>
            </w:r>
          </w:p>
        </w:tc>
      </w:tr>
      <w:tr w:rsidR="00766847" w:rsidRPr="00BB1862" w:rsidTr="00766847">
        <w:tc>
          <w:tcPr>
            <w:tcW w:w="1271" w:type="dxa"/>
          </w:tcPr>
          <w:p w:rsidR="00766847" w:rsidRPr="00BB1862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“确定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”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</w:p>
        </w:tc>
        <w:tc>
          <w:tcPr>
            <w:tcW w:w="1105" w:type="dxa"/>
          </w:tcPr>
          <w:p w:rsidR="00766847" w:rsidRPr="00BB1862" w:rsidRDefault="00766847" w:rsidP="0076684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文案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固定</w:t>
            </w:r>
          </w:p>
        </w:tc>
        <w:tc>
          <w:tcPr>
            <w:tcW w:w="2177" w:type="dxa"/>
          </w:tcPr>
          <w:p w:rsidR="00766847" w:rsidRPr="00BB1862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置灰，无法点击</w:t>
            </w:r>
          </w:p>
        </w:tc>
        <w:tc>
          <w:tcPr>
            <w:tcW w:w="0" w:type="auto"/>
          </w:tcPr>
          <w:p w:rsidR="00351DFD" w:rsidRDefault="00766847" w:rsidP="00766847">
            <w:pPr>
              <w:rPr>
                <w:rFonts w:asciiTheme="minorEastAsia" w:hAnsiTheme="minorEastAsia"/>
                <w:sz w:val="16"/>
                <w:szCs w:val="16"/>
              </w:rPr>
            </w:pP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输入8位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及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以上，按钮变成可点击状态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BB1862">
              <w:rPr>
                <w:rFonts w:asciiTheme="minorEastAsia" w:hAnsiTheme="minorEastAsia"/>
                <w:sz w:val="16"/>
                <w:szCs w:val="16"/>
              </w:rPr>
              <w:t>点击</w:t>
            </w:r>
            <w:r w:rsidRPr="00BB1862">
              <w:rPr>
                <w:rFonts w:asciiTheme="minorEastAsia" w:hAnsiTheme="minorEastAsia" w:hint="eastAsia"/>
                <w:sz w:val="16"/>
                <w:szCs w:val="16"/>
              </w:rPr>
              <w:t>按钮</w:t>
            </w:r>
            <w:r w:rsidR="00351DFD">
              <w:rPr>
                <w:rFonts w:asciiTheme="minorEastAsia" w:hAnsiTheme="minorEastAsia" w:hint="eastAsia"/>
                <w:sz w:val="16"/>
                <w:szCs w:val="16"/>
              </w:rPr>
              <w:t>进行校验</w:t>
            </w:r>
          </w:p>
          <w:p w:rsidR="00351DFD" w:rsidRPr="00351DFD" w:rsidRDefault="00351DFD" w:rsidP="00351DFD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1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现密码错误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toast提示“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现密码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错误，请重新输入”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并清空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现密码输入框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填写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的文本</w:t>
            </w:r>
          </w:p>
          <w:p w:rsidR="00351DFD" w:rsidRPr="00351DFD" w:rsidRDefault="00351DFD" w:rsidP="00351DFD">
            <w:pPr>
              <w:jc w:val="left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新密码不符合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规则，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toast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提示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“密码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不符合规则，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请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重新输入”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 xml:space="preserve"> 并清空新密码</w:t>
            </w:r>
            <w:r w:rsidRPr="00351DFD">
              <w:rPr>
                <w:rFonts w:asciiTheme="minorEastAsia" w:hAnsiTheme="minorEastAsia"/>
                <w:sz w:val="16"/>
                <w:szCs w:val="16"/>
              </w:rPr>
              <w:t>输入框填写的</w:t>
            </w:r>
            <w:r w:rsidRPr="00351DFD">
              <w:rPr>
                <w:rFonts w:asciiTheme="minorEastAsia" w:hAnsiTheme="minorEastAsia" w:hint="eastAsia"/>
                <w:sz w:val="16"/>
                <w:szCs w:val="16"/>
              </w:rPr>
              <w:t>文本</w:t>
            </w:r>
          </w:p>
          <w:p w:rsidR="00766847" w:rsidRPr="00351DFD" w:rsidRDefault="00351DFD" w:rsidP="00351DFD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3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重设成功</w:t>
            </w:r>
            <w:r w:rsidR="00766847" w:rsidRPr="00351DFD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="00766847" w:rsidRPr="00351DFD">
              <w:rPr>
                <w:rFonts w:asciiTheme="minorEastAsia" w:hAnsiTheme="minorEastAsia"/>
                <w:sz w:val="16"/>
                <w:szCs w:val="16"/>
              </w:rPr>
              <w:t>toast提示“</w:t>
            </w:r>
            <w:r w:rsidR="00766847" w:rsidRPr="00351DFD">
              <w:rPr>
                <w:rFonts w:asciiTheme="minorEastAsia" w:hAnsiTheme="minorEastAsia" w:hint="eastAsia"/>
                <w:sz w:val="16"/>
                <w:szCs w:val="16"/>
              </w:rPr>
              <w:t>密码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重设</w:t>
            </w:r>
            <w:r w:rsidR="00766847" w:rsidRPr="00351DFD">
              <w:rPr>
                <w:rFonts w:asciiTheme="minorEastAsia" w:hAnsiTheme="minorEastAsia"/>
                <w:sz w:val="16"/>
                <w:szCs w:val="16"/>
              </w:rPr>
              <w:t>成功</w:t>
            </w:r>
            <w:r w:rsidR="00766847" w:rsidRPr="00351DFD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="00766847" w:rsidRPr="00351DFD">
              <w:rPr>
                <w:rFonts w:asciiTheme="minorEastAsia" w:hAnsiTheme="minorEastAsia"/>
                <w:sz w:val="16"/>
                <w:szCs w:val="16"/>
              </w:rPr>
              <w:t>请重新登录”</w:t>
            </w:r>
            <w:r w:rsidR="00766847" w:rsidRPr="00351DFD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="00766847" w:rsidRPr="00351DFD">
              <w:rPr>
                <w:rFonts w:asciiTheme="minorEastAsia" w:hAnsiTheme="minorEastAsia"/>
                <w:sz w:val="16"/>
                <w:szCs w:val="16"/>
              </w:rPr>
              <w:t>并跳转到登录页面</w:t>
            </w:r>
          </w:p>
        </w:tc>
      </w:tr>
    </w:tbl>
    <w:p w:rsidR="005E5D7A" w:rsidRDefault="00566D7E" w:rsidP="00DF621E">
      <w:pPr>
        <w:pStyle w:val="2"/>
        <w:rPr>
          <w:rFonts w:asciiTheme="minorEastAsia" w:eastAsiaTheme="minorEastAsia" w:hAnsiTheme="minorEastAsia"/>
        </w:rPr>
      </w:pPr>
      <w:r w:rsidRPr="00BB1862">
        <w:rPr>
          <w:rFonts w:asciiTheme="minorEastAsia" w:eastAsiaTheme="minorEastAsia" w:hAnsiTheme="minorEastAsia" w:hint="eastAsia"/>
        </w:rPr>
        <w:t>2</w:t>
      </w:r>
      <w:r w:rsidRPr="00BB1862">
        <w:rPr>
          <w:rFonts w:asciiTheme="minorEastAsia" w:eastAsiaTheme="minorEastAsia" w:hAnsiTheme="minorEastAsia"/>
        </w:rPr>
        <w:t>.6</w:t>
      </w:r>
      <w:r w:rsidR="00BE7861">
        <w:rPr>
          <w:rFonts w:asciiTheme="minorEastAsia" w:eastAsiaTheme="minorEastAsia" w:hAnsiTheme="minorEastAsia" w:hint="eastAsia"/>
        </w:rPr>
        <w:t>总体框架</w:t>
      </w:r>
    </w:p>
    <w:p w:rsidR="00DE2CC2" w:rsidRPr="00DE2CC2" w:rsidRDefault="00BE7861" w:rsidP="00BE7861">
      <w:r>
        <w:rPr>
          <w:rFonts w:hint="eastAsia"/>
        </w:rPr>
        <w:t>框架</w:t>
      </w:r>
      <w:r w:rsidR="002C1A18">
        <w:rPr>
          <w:rFonts w:hint="eastAsia"/>
        </w:rPr>
        <w:t>分为</w:t>
      </w:r>
      <w:r w:rsidR="002C1A18">
        <w:t>4</w:t>
      </w:r>
      <w:r w:rsidR="002C1A18">
        <w:t>种</w:t>
      </w:r>
      <w:r w:rsidR="002C1A18">
        <w:rPr>
          <w:rFonts w:hint="eastAsia"/>
        </w:rPr>
        <w:t>样式</w:t>
      </w:r>
      <w:r w:rsidR="002C1A18">
        <w:t>，</w:t>
      </w:r>
      <w:r w:rsidR="002C1A18">
        <w:rPr>
          <w:rFonts w:hint="eastAsia"/>
        </w:rPr>
        <w:t>分别</w:t>
      </w:r>
      <w:r w:rsidR="002C1A18">
        <w:t>是上下栏、左抽屉</w:t>
      </w:r>
      <w:r w:rsidR="002C1A18">
        <w:rPr>
          <w:rFonts w:hint="eastAsia"/>
        </w:rPr>
        <w:t>、双侧</w:t>
      </w:r>
      <w:r w:rsidR="002C1A18">
        <w:t>抽屉和</w:t>
      </w:r>
      <w:r w:rsidR="002C1A18">
        <w:rPr>
          <w:rFonts w:hint="eastAsia"/>
        </w:rPr>
        <w:t>九宫格，</w:t>
      </w:r>
      <w:r w:rsidR="002C1A18">
        <w:rPr>
          <w:rFonts w:hint="eastAsia"/>
        </w:rPr>
        <w:t>app</w:t>
      </w:r>
      <w:r w:rsidR="002C1A18">
        <w:t>按照后台配置的样式显示。</w:t>
      </w:r>
    </w:p>
    <w:p w:rsidR="002C1A18" w:rsidRDefault="002C1A18" w:rsidP="002C1A18">
      <w:pPr>
        <w:pStyle w:val="3"/>
      </w:pPr>
      <w:r>
        <w:rPr>
          <w:rFonts w:hint="eastAsia"/>
        </w:rPr>
        <w:t>2</w:t>
      </w:r>
      <w:r>
        <w:t>.6.1</w:t>
      </w:r>
      <w:r>
        <w:t>上下栏</w:t>
      </w:r>
    </w:p>
    <w:p w:rsidR="003177C7" w:rsidRPr="003177C7" w:rsidRDefault="003177C7" w:rsidP="003177C7">
      <w:pPr>
        <w:pStyle w:val="4"/>
      </w:pPr>
      <w:r>
        <w:rPr>
          <w:rFonts w:hint="eastAsia"/>
        </w:rPr>
        <w:t>2</w:t>
      </w:r>
      <w:r>
        <w:t>.6.1.1</w:t>
      </w:r>
      <w:r>
        <w:t>功能定义</w:t>
      </w:r>
    </w:p>
    <w:p w:rsidR="002C1A18" w:rsidRDefault="007E63D1" w:rsidP="002C1A18">
      <w:r>
        <w:rPr>
          <w:rFonts w:hint="eastAsia"/>
        </w:rPr>
        <w:t>1</w:t>
      </w:r>
      <w:r>
        <w:t>、</w:t>
      </w:r>
      <w:r w:rsidR="00210EE4">
        <w:rPr>
          <w:rFonts w:hint="eastAsia"/>
        </w:rPr>
        <w:t>上下栏</w:t>
      </w:r>
      <w:r w:rsidR="00174C87">
        <w:rPr>
          <w:rFonts w:hint="eastAsia"/>
        </w:rPr>
        <w:t>由</w:t>
      </w:r>
      <w:r w:rsidR="00210EE4">
        <w:rPr>
          <w:rFonts w:hint="eastAsia"/>
        </w:rPr>
        <w:t>底部标签导航</w:t>
      </w:r>
      <w:r w:rsidR="00174C87">
        <w:rPr>
          <w:rFonts w:hint="eastAsia"/>
        </w:rPr>
        <w:t>（一级导航</w:t>
      </w:r>
      <w:r w:rsidR="00174C87">
        <w:t>）</w:t>
      </w:r>
      <w:r w:rsidR="00210EE4">
        <w:t>、顶部</w:t>
      </w:r>
      <w:r w:rsidR="00210EE4">
        <w:t>tab</w:t>
      </w:r>
      <w:r w:rsidR="00210EE4">
        <w:t>导航</w:t>
      </w:r>
      <w:r w:rsidR="00174C87">
        <w:rPr>
          <w:rFonts w:hint="eastAsia"/>
        </w:rPr>
        <w:t>（二级导航</w:t>
      </w:r>
      <w:r w:rsidR="00174C87">
        <w:t>）</w:t>
      </w:r>
      <w:r w:rsidR="00210EE4">
        <w:rPr>
          <w:rFonts w:hint="eastAsia"/>
        </w:rPr>
        <w:t>组成，</w:t>
      </w:r>
      <w:r w:rsidR="003177C7">
        <w:rPr>
          <w:rFonts w:hint="eastAsia"/>
        </w:rPr>
        <w:t>actionbar</w:t>
      </w:r>
      <w:r w:rsidR="003177C7">
        <w:t>右侧</w:t>
      </w:r>
      <w:r w:rsidR="003177C7">
        <w:rPr>
          <w:rFonts w:hint="eastAsia"/>
        </w:rPr>
        <w:t>放置</w:t>
      </w:r>
      <w:r w:rsidR="003177C7">
        <w:t>搜索按钮。</w:t>
      </w:r>
    </w:p>
    <w:p w:rsidR="007E63D1" w:rsidRPr="007E63D1" w:rsidRDefault="007E63D1" w:rsidP="002C1A18">
      <w:r>
        <w:t>2</w:t>
      </w:r>
      <w:r>
        <w:t>、分为有个人中心和无个人中心</w:t>
      </w:r>
      <w:r>
        <w:t>2</w:t>
      </w:r>
      <w:r>
        <w:t>种样式</w:t>
      </w:r>
    </w:p>
    <w:p w:rsidR="003B12D8" w:rsidRDefault="003B12D8" w:rsidP="003B12D8">
      <w:pPr>
        <w:pStyle w:val="4"/>
      </w:pPr>
      <w:r>
        <w:rPr>
          <w:rFonts w:hint="eastAsia"/>
        </w:rPr>
        <w:lastRenderedPageBreak/>
        <w:t>2</w:t>
      </w:r>
      <w:r>
        <w:t>.6.1.3</w:t>
      </w:r>
      <w:r>
        <w:rPr>
          <w:rFonts w:hint="eastAsia"/>
        </w:rPr>
        <w:t>用户界面</w:t>
      </w:r>
    </w:p>
    <w:p w:rsidR="003B12D8" w:rsidRDefault="00C24AE4" w:rsidP="002C1A18">
      <w:r>
        <w:rPr>
          <w:noProof/>
        </w:rPr>
        <w:drawing>
          <wp:inline distT="0" distB="0" distL="0" distR="0" wp14:anchorId="23CE281E" wp14:editId="377632EC">
            <wp:extent cx="5274310" cy="17399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7C7" w:rsidRDefault="003177C7" w:rsidP="003177C7">
      <w:pPr>
        <w:pStyle w:val="4"/>
      </w:pPr>
      <w:r>
        <w:rPr>
          <w:rFonts w:hint="eastAsia"/>
        </w:rPr>
        <w:t>2</w:t>
      </w:r>
      <w:r>
        <w:t>.6.1.2</w:t>
      </w:r>
      <w:r>
        <w:rPr>
          <w:rFonts w:hint="eastAsia"/>
        </w:rPr>
        <w:t>需求描述</w:t>
      </w:r>
    </w:p>
    <w:p w:rsidR="00EA5FC0" w:rsidRPr="00EA5FC0" w:rsidRDefault="00EA5FC0" w:rsidP="00EA5FC0">
      <w:r>
        <w:rPr>
          <w:rFonts w:hint="eastAsia"/>
        </w:rPr>
        <w:t>1</w:t>
      </w:r>
      <w:r>
        <w:t>、</w:t>
      </w:r>
      <w:r>
        <w:rPr>
          <w:rFonts w:hint="eastAsia"/>
        </w:rPr>
        <w:t>框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2136"/>
      </w:tblGrid>
      <w:tr w:rsidR="00F748AA" w:rsidRPr="00BB1862" w:rsidTr="007B73B9">
        <w:tc>
          <w:tcPr>
            <w:tcW w:w="1271" w:type="dxa"/>
            <w:shd w:val="clear" w:color="auto" w:fill="DEEAF6" w:themeFill="accent1" w:themeFillTint="33"/>
          </w:tcPr>
          <w:p w:rsidR="00F748AA" w:rsidRPr="00BB1862" w:rsidRDefault="00F748AA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F748AA" w:rsidRPr="00BB1862" w:rsidRDefault="00F748AA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F748AA" w:rsidRPr="00BB1862" w:rsidRDefault="00F748AA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F748AA" w:rsidRPr="00BB1862" w:rsidRDefault="00F748AA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F748AA" w:rsidRPr="00D36960" w:rsidTr="007B73B9">
        <w:tc>
          <w:tcPr>
            <w:tcW w:w="1271" w:type="dxa"/>
          </w:tcPr>
          <w:p w:rsidR="00F748AA" w:rsidRPr="00BB1862" w:rsidRDefault="00F748AA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 w:rsidRPr="00BB1862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105" w:type="dxa"/>
          </w:tcPr>
          <w:p w:rsidR="000418D4" w:rsidRDefault="000418D4" w:rsidP="000418D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/文字</w:t>
            </w:r>
            <w:r w:rsidR="00C42E0F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 w:rsidR="00C42E0F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  <w:p w:rsidR="00D36960" w:rsidRPr="00BB1862" w:rsidRDefault="00D36960" w:rsidP="000418D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F748AA" w:rsidRPr="00601FFC" w:rsidRDefault="00D36960" w:rsidP="00441C36">
            <w:pPr>
              <w:pStyle w:val="a6"/>
              <w:widowControl/>
              <w:numPr>
                <w:ilvl w:val="0"/>
                <w:numId w:val="72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601FFC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支持</w:t>
            </w:r>
            <w:r w:rsidRPr="00601FFC">
              <w:rPr>
                <w:rFonts w:asciiTheme="minorEastAsia" w:hAnsiTheme="minorEastAsia" w:cs="Helvetica"/>
                <w:kern w:val="0"/>
                <w:sz w:val="16"/>
                <w:szCs w:val="16"/>
              </w:rPr>
              <w:t>图片或者文字，居中显示</w:t>
            </w:r>
            <w:r w:rsidR="00601FFC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文字</w:t>
            </w:r>
            <w:r w:rsidR="00601FFC">
              <w:rPr>
                <w:rFonts w:asciiTheme="minorEastAsia" w:hAnsiTheme="minorEastAsia" w:cs="Helvetica"/>
                <w:kern w:val="0"/>
                <w:sz w:val="16"/>
                <w:szCs w:val="16"/>
              </w:rPr>
              <w:t>超出用...</w:t>
            </w:r>
            <w:r w:rsidR="00601FFC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截断</w:t>
            </w:r>
          </w:p>
          <w:p w:rsidR="00601FFC" w:rsidRPr="00601FFC" w:rsidRDefault="00601FFC" w:rsidP="00441C36">
            <w:pPr>
              <w:pStyle w:val="a6"/>
              <w:widowControl/>
              <w:numPr>
                <w:ilvl w:val="0"/>
                <w:numId w:val="72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右侧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搜索按钮位置固顶</w:t>
            </w:r>
          </w:p>
        </w:tc>
        <w:tc>
          <w:tcPr>
            <w:tcW w:w="0" w:type="auto"/>
          </w:tcPr>
          <w:p w:rsidR="00F748AA" w:rsidRPr="00BB1862" w:rsidRDefault="00E875A2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搜索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搜索页面</w:t>
            </w:r>
          </w:p>
        </w:tc>
      </w:tr>
      <w:tr w:rsidR="00F748AA" w:rsidRPr="00BB1862" w:rsidTr="007B73B9">
        <w:tc>
          <w:tcPr>
            <w:tcW w:w="1271" w:type="dxa"/>
          </w:tcPr>
          <w:p w:rsidR="00F748AA" w:rsidRPr="00BB1862" w:rsidRDefault="00CC2392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顶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tab</w:t>
            </w:r>
          </w:p>
        </w:tc>
        <w:tc>
          <w:tcPr>
            <w:tcW w:w="1105" w:type="dxa"/>
          </w:tcPr>
          <w:p w:rsidR="00F748AA" w:rsidRPr="00BB1862" w:rsidRDefault="00CC2392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二级导航</w:t>
            </w:r>
            <w:r w:rsidR="00C42E0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="00C42E0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E12762" w:rsidRPr="00E12762" w:rsidRDefault="00E12762" w:rsidP="00441C36">
            <w:pPr>
              <w:pStyle w:val="a6"/>
              <w:widowControl/>
              <w:numPr>
                <w:ilvl w:val="0"/>
                <w:numId w:val="7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E127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数量1-n个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个tab隐藏tab栏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显示</w:t>
            </w:r>
          </w:p>
          <w:p w:rsidR="00F748AA" w:rsidRDefault="00E12762" w:rsidP="00441C36">
            <w:pPr>
              <w:pStyle w:val="a6"/>
              <w:widowControl/>
              <w:numPr>
                <w:ilvl w:val="0"/>
                <w:numId w:val="7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单个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</w:t>
            </w:r>
            <w:r w:rsidRPr="00E12762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最多8个字符，超出部分隐藏</w:t>
            </w:r>
          </w:p>
          <w:p w:rsidR="000C4826" w:rsidRPr="00E12762" w:rsidRDefault="000C4826" w:rsidP="00441C36">
            <w:pPr>
              <w:pStyle w:val="a6"/>
              <w:widowControl/>
              <w:numPr>
                <w:ilvl w:val="0"/>
                <w:numId w:val="7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显示第一个tab</w:t>
            </w:r>
          </w:p>
        </w:tc>
        <w:tc>
          <w:tcPr>
            <w:tcW w:w="0" w:type="auto"/>
          </w:tcPr>
          <w:p w:rsidR="00F748AA" w:rsidRPr="00BB1862" w:rsidRDefault="000C4826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支持左右滑动</w:t>
            </w:r>
          </w:p>
        </w:tc>
      </w:tr>
      <w:tr w:rsidR="00F748AA" w:rsidRPr="009567EF" w:rsidTr="007B73B9">
        <w:tc>
          <w:tcPr>
            <w:tcW w:w="1271" w:type="dxa"/>
          </w:tcPr>
          <w:p w:rsidR="00F748AA" w:rsidRDefault="000C4826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底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导航</w:t>
            </w:r>
          </w:p>
        </w:tc>
        <w:tc>
          <w:tcPr>
            <w:tcW w:w="1105" w:type="dxa"/>
          </w:tcPr>
          <w:p w:rsidR="00F748AA" w:rsidRPr="00BB1862" w:rsidRDefault="000C4826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一级导航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F748AA" w:rsidRPr="000C4826" w:rsidRDefault="000C4826" w:rsidP="00441C36">
            <w:pPr>
              <w:pStyle w:val="a6"/>
              <w:numPr>
                <w:ilvl w:val="0"/>
                <w:numId w:val="74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0C4826">
              <w:rPr>
                <w:rFonts w:asciiTheme="minorEastAsia" w:hAnsiTheme="minorEastAsia"/>
                <w:sz w:val="16"/>
                <w:szCs w:val="16"/>
              </w:rPr>
              <w:t>标签2-5个，超过5个</w:t>
            </w:r>
            <w:r w:rsidRPr="000C4826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Pr="000C4826">
              <w:rPr>
                <w:rFonts w:asciiTheme="minorEastAsia" w:hAnsiTheme="minorEastAsia"/>
                <w:sz w:val="16"/>
                <w:szCs w:val="16"/>
              </w:rPr>
              <w:t>自动隐藏</w:t>
            </w:r>
          </w:p>
          <w:p w:rsidR="009567EF" w:rsidRPr="009567EF" w:rsidRDefault="000C4826" w:rsidP="00441C36">
            <w:pPr>
              <w:pStyle w:val="a6"/>
              <w:numPr>
                <w:ilvl w:val="0"/>
                <w:numId w:val="74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>
              <w:rPr>
                <w:rFonts w:asciiTheme="minorEastAsia" w:hAnsiTheme="minorEastAsia"/>
                <w:sz w:val="16"/>
                <w:szCs w:val="16"/>
              </w:rPr>
              <w:t>显示第一个标签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的</w:t>
            </w:r>
            <w:r>
              <w:rPr>
                <w:rFonts w:asciiTheme="minorEastAsia" w:hAnsiTheme="minorEastAsia"/>
                <w:sz w:val="16"/>
                <w:szCs w:val="16"/>
              </w:rPr>
              <w:t>内容</w:t>
            </w:r>
          </w:p>
        </w:tc>
        <w:tc>
          <w:tcPr>
            <w:tcW w:w="0" w:type="auto"/>
          </w:tcPr>
          <w:p w:rsidR="00F748AA" w:rsidRPr="005202BC" w:rsidRDefault="00F748AA" w:rsidP="007B73B9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</w:tr>
    </w:tbl>
    <w:p w:rsidR="003177C7" w:rsidRDefault="00EA5FC0" w:rsidP="00EA5FC0">
      <w:r>
        <w:rPr>
          <w:rFonts w:hint="eastAsia"/>
        </w:rPr>
        <w:t>2</w:t>
      </w:r>
      <w:r>
        <w:rPr>
          <w:rFonts w:hint="eastAsia"/>
        </w:rPr>
        <w:t>、</w:t>
      </w:r>
      <w:r w:rsidR="007E63D1">
        <w:rPr>
          <w:rFonts w:hint="eastAsia"/>
        </w:rPr>
        <w:t>有</w:t>
      </w:r>
      <w:r>
        <w:t>个人中心，分为登录和未登录两种状态</w:t>
      </w:r>
      <w:r w:rsidR="007E63D1">
        <w:rPr>
          <w:rFonts w:hint="eastAsia"/>
        </w:rPr>
        <w:t>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964F53" w:rsidRPr="00BB1862" w:rsidTr="007B73B9">
        <w:tc>
          <w:tcPr>
            <w:tcW w:w="1271" w:type="dxa"/>
            <w:shd w:val="clear" w:color="auto" w:fill="DEEAF6" w:themeFill="accent1" w:themeFillTint="33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964F53" w:rsidRPr="00D36960" w:rsidTr="007B73B9">
        <w:tc>
          <w:tcPr>
            <w:tcW w:w="1271" w:type="dxa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设置按钮</w:t>
            </w:r>
          </w:p>
        </w:tc>
        <w:tc>
          <w:tcPr>
            <w:tcW w:w="1105" w:type="dxa"/>
          </w:tcPr>
          <w:p w:rsidR="007E63D1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位置固定</w:t>
            </w:r>
          </w:p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7E63D1" w:rsidRPr="007E63D1" w:rsidRDefault="007E63D1" w:rsidP="007E63D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0" w:type="auto"/>
          </w:tcPr>
          <w:p w:rsidR="007E63D1" w:rsidRPr="00BB1862" w:rsidRDefault="007E63D1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进入设置页面</w:t>
            </w:r>
          </w:p>
        </w:tc>
      </w:tr>
      <w:tr w:rsidR="00964F53" w:rsidRPr="00BB1862" w:rsidTr="007B73B9">
        <w:tc>
          <w:tcPr>
            <w:tcW w:w="1271" w:type="dxa"/>
          </w:tcPr>
          <w:p w:rsidR="00B35A4B" w:rsidRPr="00BB1862" w:rsidRDefault="00B35A4B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头像</w:t>
            </w:r>
          </w:p>
        </w:tc>
        <w:tc>
          <w:tcPr>
            <w:tcW w:w="1105" w:type="dxa"/>
          </w:tcPr>
          <w:p w:rsidR="00B35A4B" w:rsidRPr="00BB1862" w:rsidRDefault="00B35A4B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B35A4B" w:rsidRPr="00BB1862" w:rsidRDefault="00B35A4B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设置、未登录状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显示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默认头像</w:t>
            </w:r>
          </w:p>
        </w:tc>
        <w:tc>
          <w:tcPr>
            <w:tcW w:w="0" w:type="auto"/>
          </w:tcPr>
          <w:p w:rsidR="00B35A4B" w:rsidRDefault="00B35A4B" w:rsidP="00441C36">
            <w:pPr>
              <w:pStyle w:val="a6"/>
              <w:widowControl/>
              <w:numPr>
                <w:ilvl w:val="0"/>
                <w:numId w:val="2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整个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区域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除去</w:t>
            </w:r>
            <w:r w:rsidR="00964F53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设置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</w:t>
            </w:r>
            <w:r w:rsidR="002A6953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、</w:t>
            </w:r>
            <w:r w:rsidR="002A6953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），跳转到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个人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信息编辑页面</w:t>
            </w:r>
            <w:r w:rsidR="007F3C3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 w:rsidR="007F3C32"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  <w:p w:rsidR="00964F53" w:rsidRPr="00BB1862" w:rsidRDefault="00964F53" w:rsidP="00964F53">
            <w:pPr>
              <w:pStyle w:val="a6"/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7898762" wp14:editId="421B79FE">
                  <wp:extent cx="1526876" cy="740175"/>
                  <wp:effectExtent l="0" t="0" r="0" b="3175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1842" cy="7522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35A4B" w:rsidRPr="00976C68" w:rsidRDefault="00B35A4B" w:rsidP="00441C36">
            <w:pPr>
              <w:pStyle w:val="a6"/>
              <w:widowControl/>
              <w:numPr>
                <w:ilvl w:val="0"/>
                <w:numId w:val="2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登录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 w:rsidR="00964F53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</w:t>
            </w:r>
            <w:r w:rsidR="00964F53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按钮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走登录流程</w:t>
            </w:r>
          </w:p>
        </w:tc>
      </w:tr>
      <w:tr w:rsidR="00976C68" w:rsidRPr="00BB1862" w:rsidTr="007B73B9">
        <w:tc>
          <w:tcPr>
            <w:tcW w:w="1271" w:type="dxa"/>
          </w:tcPr>
          <w:p w:rsidR="00976C68" w:rsidRDefault="00976C68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昵称</w:t>
            </w:r>
          </w:p>
        </w:tc>
        <w:tc>
          <w:tcPr>
            <w:tcW w:w="1105" w:type="dxa"/>
          </w:tcPr>
          <w:p w:rsidR="00976C68" w:rsidRDefault="00976C68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976C68" w:rsidRPr="00BB1862" w:rsidRDefault="00976C68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居中显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以UI为准</w:t>
            </w:r>
          </w:p>
        </w:tc>
        <w:tc>
          <w:tcPr>
            <w:tcW w:w="0" w:type="auto"/>
          </w:tcPr>
          <w:p w:rsidR="00976C68" w:rsidRPr="00976C68" w:rsidRDefault="00976C68" w:rsidP="00976C6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7F3C32" w:rsidRPr="00356A06" w:rsidTr="007B73B9">
        <w:tc>
          <w:tcPr>
            <w:tcW w:w="1271" w:type="dxa"/>
          </w:tcPr>
          <w:p w:rsidR="007F3C32" w:rsidRDefault="007F3C32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积分</w:t>
            </w:r>
          </w:p>
        </w:tc>
        <w:tc>
          <w:tcPr>
            <w:tcW w:w="1105" w:type="dxa"/>
          </w:tcPr>
          <w:p w:rsidR="007F3C32" w:rsidRDefault="007F3C32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A70687" w:rsidRPr="00A70687" w:rsidRDefault="00A70687" w:rsidP="00441C36">
            <w:pPr>
              <w:pStyle w:val="a6"/>
              <w:widowControl/>
              <w:numPr>
                <w:ilvl w:val="0"/>
                <w:numId w:val="7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登录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隐藏该字段</w:t>
            </w:r>
          </w:p>
          <w:p w:rsidR="007F3C32" w:rsidRPr="007F3C32" w:rsidRDefault="00A70687" w:rsidP="00441C36">
            <w:pPr>
              <w:pStyle w:val="a6"/>
              <w:widowControl/>
              <w:numPr>
                <w:ilvl w:val="0"/>
                <w:numId w:val="7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</w:t>
            </w:r>
            <w:r w:rsidR="007F3C3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配置了</w:t>
            </w:r>
            <w:r w:rsidR="007F3C32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</w:t>
            </w:r>
            <w:r w:rsidR="007F3C3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的</w:t>
            </w:r>
            <w:r w:rsidR="007F3C32" w:rsidRPr="007F3C32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该字段</w:t>
            </w:r>
          </w:p>
          <w:p w:rsidR="00A70687" w:rsidRPr="00A70687" w:rsidRDefault="009B74F9" w:rsidP="00441C36">
            <w:pPr>
              <w:pStyle w:val="a6"/>
              <w:widowControl/>
              <w:numPr>
                <w:ilvl w:val="0"/>
                <w:numId w:val="7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</w:t>
            </w:r>
            <w:r w:rsidR="007F3C3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没有配置</w:t>
            </w:r>
            <w:r w:rsidR="007F3C32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的隐藏该字段</w:t>
            </w:r>
          </w:p>
        </w:tc>
        <w:tc>
          <w:tcPr>
            <w:tcW w:w="0" w:type="auto"/>
          </w:tcPr>
          <w:p w:rsidR="007F3C32" w:rsidRPr="00976C68" w:rsidRDefault="002A6953" w:rsidP="00976C6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积分记录页面</w:t>
            </w:r>
            <w:r w:rsidR="00356A06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 w:rsidR="00356A06"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</w:tc>
      </w:tr>
      <w:tr w:rsidR="00976C68" w:rsidRPr="00BB1862" w:rsidTr="007B73B9">
        <w:tc>
          <w:tcPr>
            <w:tcW w:w="1271" w:type="dxa"/>
          </w:tcPr>
          <w:p w:rsidR="00976C68" w:rsidRDefault="00A70687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</w:p>
        </w:tc>
        <w:tc>
          <w:tcPr>
            <w:tcW w:w="1105" w:type="dxa"/>
          </w:tcPr>
          <w:p w:rsidR="00976C68" w:rsidRDefault="00A70687" w:rsidP="00B35A4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976C68" w:rsidRPr="00A70687" w:rsidRDefault="00A70687" w:rsidP="00441C36">
            <w:pPr>
              <w:pStyle w:val="a6"/>
              <w:widowControl/>
              <w:numPr>
                <w:ilvl w:val="0"/>
                <w:numId w:val="7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A70687">
              <w:rPr>
                <w:rFonts w:asciiTheme="minorEastAsia" w:hAnsiTheme="minorEastAsia" w:cs="Helvetica"/>
                <w:kern w:val="0"/>
                <w:sz w:val="16"/>
                <w:szCs w:val="16"/>
              </w:rPr>
              <w:t>未登录显示0</w:t>
            </w:r>
          </w:p>
          <w:p w:rsidR="00A70687" w:rsidRPr="00A70687" w:rsidRDefault="00A70687" w:rsidP="00441C36">
            <w:pPr>
              <w:pStyle w:val="a6"/>
              <w:widowControl/>
              <w:numPr>
                <w:ilvl w:val="0"/>
                <w:numId w:val="7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976C68" w:rsidRPr="00A70687" w:rsidRDefault="00A70687" w:rsidP="00A7068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我的收藏页面</w:t>
            </w:r>
          </w:p>
        </w:tc>
      </w:tr>
      <w:tr w:rsidR="00964F53" w:rsidRPr="009567EF" w:rsidTr="007B73B9">
        <w:tc>
          <w:tcPr>
            <w:tcW w:w="1271" w:type="dxa"/>
          </w:tcPr>
          <w:p w:rsidR="007E63D1" w:rsidRDefault="004B28A0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</w:p>
        </w:tc>
        <w:tc>
          <w:tcPr>
            <w:tcW w:w="1105" w:type="dxa"/>
          </w:tcPr>
          <w:p w:rsidR="007E63D1" w:rsidRPr="00BB1862" w:rsidRDefault="004B28A0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7E63D1" w:rsidRPr="009B74F9" w:rsidRDefault="009B74F9" w:rsidP="00441C36">
            <w:pPr>
              <w:pStyle w:val="a6"/>
              <w:numPr>
                <w:ilvl w:val="0"/>
                <w:numId w:val="7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9B74F9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9B74F9" w:rsidRPr="009B74F9" w:rsidRDefault="009B74F9" w:rsidP="00441C36">
            <w:pPr>
              <w:pStyle w:val="a6"/>
              <w:numPr>
                <w:ilvl w:val="0"/>
                <w:numId w:val="7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7E63D1" w:rsidRPr="005202BC" w:rsidRDefault="009B74F9" w:rsidP="007B73B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我的评论页面</w:t>
            </w:r>
          </w:p>
        </w:tc>
      </w:tr>
      <w:tr w:rsidR="009B74F9" w:rsidRPr="009567EF" w:rsidTr="007B73B9">
        <w:tc>
          <w:tcPr>
            <w:tcW w:w="1271" w:type="dxa"/>
          </w:tcPr>
          <w:p w:rsidR="009B74F9" w:rsidRDefault="009B74F9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消息</w:t>
            </w:r>
          </w:p>
        </w:tc>
        <w:tc>
          <w:tcPr>
            <w:tcW w:w="1105" w:type="dxa"/>
          </w:tcPr>
          <w:p w:rsidR="009B74F9" w:rsidRDefault="009B74F9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9B74F9" w:rsidRDefault="009B74F9" w:rsidP="009B74F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显示的未读消息的数值</w:t>
            </w:r>
          </w:p>
          <w:p w:rsidR="009B74F9" w:rsidRPr="009B74F9" w:rsidRDefault="009B74F9" w:rsidP="00441C36">
            <w:pPr>
              <w:pStyle w:val="a6"/>
              <w:numPr>
                <w:ilvl w:val="0"/>
                <w:numId w:val="78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9B74F9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9B74F9" w:rsidRPr="009B74F9" w:rsidRDefault="009B74F9" w:rsidP="00441C36">
            <w:pPr>
              <w:pStyle w:val="a6"/>
              <w:numPr>
                <w:ilvl w:val="0"/>
                <w:numId w:val="78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9B74F9" w:rsidRDefault="009B74F9" w:rsidP="007B73B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到我的消息页面</w:t>
            </w:r>
          </w:p>
        </w:tc>
      </w:tr>
      <w:tr w:rsidR="007B73B9" w:rsidRPr="00747799" w:rsidTr="007B73B9">
        <w:tc>
          <w:tcPr>
            <w:tcW w:w="1271" w:type="dxa"/>
          </w:tcPr>
          <w:p w:rsidR="007B73B9" w:rsidRDefault="00C327BD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下方入口</w:t>
            </w:r>
          </w:p>
        </w:tc>
        <w:tc>
          <w:tcPr>
            <w:tcW w:w="1105" w:type="dxa"/>
          </w:tcPr>
          <w:p w:rsidR="007B73B9" w:rsidRDefault="00C327BD" w:rsidP="007B73B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读取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数据显示</w:t>
            </w:r>
          </w:p>
        </w:tc>
        <w:tc>
          <w:tcPr>
            <w:tcW w:w="2177" w:type="dxa"/>
          </w:tcPr>
          <w:p w:rsidR="00C37F75" w:rsidRDefault="00C37F75" w:rsidP="00C37F75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显示入口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根据</w:t>
            </w:r>
            <w:r>
              <w:rPr>
                <w:rFonts w:asciiTheme="minorEastAsia" w:hAnsiTheme="minorEastAsia"/>
                <w:sz w:val="16"/>
                <w:szCs w:val="16"/>
              </w:rPr>
              <w:t>用户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开通该页面</w:t>
            </w:r>
          </w:p>
          <w:p w:rsidR="00250A14" w:rsidRPr="00154A96" w:rsidRDefault="00250A14" w:rsidP="00154A96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0" w:type="auto"/>
          </w:tcPr>
          <w:p w:rsidR="007B73B9" w:rsidRDefault="003D51AC" w:rsidP="007B73B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单个入口跳转对应的页面</w:t>
            </w:r>
          </w:p>
          <w:p w:rsidR="00154A96" w:rsidRDefault="00154A96" w:rsidP="00441C36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我的</w:t>
            </w:r>
            <w:r>
              <w:rPr>
                <w:rFonts w:asciiTheme="minorEastAsia" w:hAnsiTheme="minorEastAsia"/>
                <w:sz w:val="16"/>
                <w:szCs w:val="16"/>
              </w:rPr>
              <w:t>历史，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即</w:t>
            </w:r>
            <w:r>
              <w:rPr>
                <w:rFonts w:asciiTheme="minorEastAsia" w:hAnsiTheme="minorEastAsia"/>
                <w:sz w:val="16"/>
                <w:szCs w:val="16"/>
              </w:rPr>
              <w:t>为我的记录</w:t>
            </w:r>
          </w:p>
          <w:p w:rsidR="00154A96" w:rsidRDefault="00154A96" w:rsidP="00441C36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积分商城，</w:t>
            </w:r>
            <w:r>
              <w:rPr>
                <w:rFonts w:asciiTheme="minorEastAsia" w:hAnsiTheme="minorEastAsia"/>
                <w:sz w:val="16"/>
                <w:szCs w:val="16"/>
              </w:rPr>
              <w:t>跳转H5</w:t>
            </w:r>
          </w:p>
          <w:p w:rsidR="00154A96" w:rsidRDefault="00154A96" w:rsidP="00441C36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活动广场</w:t>
            </w:r>
            <w:r>
              <w:rPr>
                <w:rFonts w:asciiTheme="minorEastAsia" w:hAnsiTheme="minorEastAsia"/>
                <w:sz w:val="16"/>
                <w:szCs w:val="16"/>
              </w:rPr>
              <w:t>，跳转H5</w:t>
            </w:r>
          </w:p>
          <w:p w:rsidR="00154A96" w:rsidRPr="005E3AD2" w:rsidRDefault="00154A96" w:rsidP="00441C36">
            <w:pPr>
              <w:pStyle w:val="a6"/>
              <w:numPr>
                <w:ilvl w:val="0"/>
                <w:numId w:val="79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E3AD2">
              <w:rPr>
                <w:rFonts w:asciiTheme="minorEastAsia" w:hAnsiTheme="minorEastAsia" w:hint="eastAsia"/>
                <w:sz w:val="16"/>
                <w:szCs w:val="16"/>
              </w:rPr>
              <w:t>享app</w:t>
            </w:r>
            <w:r w:rsidRPr="005E3AD2">
              <w:rPr>
                <w:rFonts w:asciiTheme="minorEastAsia" w:hAnsiTheme="minorEastAsia"/>
                <w:sz w:val="16"/>
                <w:szCs w:val="16"/>
              </w:rPr>
              <w:t>,</w:t>
            </w:r>
            <w:r w:rsidRPr="005E3AD2">
              <w:rPr>
                <w:rFonts w:asciiTheme="minorEastAsia" w:hAnsiTheme="minorEastAsia" w:hint="eastAsia"/>
                <w:sz w:val="16"/>
                <w:szCs w:val="16"/>
              </w:rPr>
              <w:t>跳转</w:t>
            </w:r>
            <w:r w:rsidRPr="005E3AD2">
              <w:rPr>
                <w:rFonts w:asciiTheme="minorEastAsia" w:hAnsiTheme="minorEastAsia"/>
                <w:sz w:val="16"/>
                <w:szCs w:val="16"/>
              </w:rPr>
              <w:t>原生</w:t>
            </w:r>
          </w:p>
        </w:tc>
      </w:tr>
    </w:tbl>
    <w:p w:rsidR="00EA5FC0" w:rsidRDefault="005E3AD2" w:rsidP="005E3AD2">
      <w:r>
        <w:t>3</w:t>
      </w:r>
      <w:r>
        <w:t>、没有个人中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AD5148" w:rsidRPr="00BB1862" w:rsidTr="00974299">
        <w:tc>
          <w:tcPr>
            <w:tcW w:w="1271" w:type="dxa"/>
            <w:shd w:val="clear" w:color="auto" w:fill="DEEAF6" w:themeFill="accent1" w:themeFillTint="33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AD5148" w:rsidRPr="00D36960" w:rsidTr="00974299">
        <w:tc>
          <w:tcPr>
            <w:tcW w:w="1271" w:type="dxa"/>
          </w:tcPr>
          <w:p w:rsidR="00AD5148" w:rsidRPr="00BB1862" w:rsidRDefault="00674F5D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底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标签</w:t>
            </w:r>
          </w:p>
        </w:tc>
        <w:tc>
          <w:tcPr>
            <w:tcW w:w="1105" w:type="dxa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AD5148" w:rsidRPr="00674F5D" w:rsidRDefault="00674F5D" w:rsidP="00674F5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更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0" w:type="auto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D5148" w:rsidRPr="00BB1862" w:rsidTr="00974299">
        <w:tc>
          <w:tcPr>
            <w:tcW w:w="1271" w:type="dxa"/>
          </w:tcPr>
          <w:p w:rsidR="00AD5148" w:rsidRPr="00BB1862" w:rsidRDefault="00434059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九宫格</w:t>
            </w:r>
          </w:p>
        </w:tc>
        <w:tc>
          <w:tcPr>
            <w:tcW w:w="1105" w:type="dxa"/>
          </w:tcPr>
          <w:p w:rsidR="00AD5148" w:rsidRPr="00BB1862" w:rsidRDefault="00AD5148" w:rsidP="009742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AD5148" w:rsidRPr="00434059" w:rsidRDefault="00434059" w:rsidP="0043405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位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固顶</w:t>
            </w:r>
          </w:p>
        </w:tc>
        <w:tc>
          <w:tcPr>
            <w:tcW w:w="0" w:type="auto"/>
          </w:tcPr>
          <w:p w:rsidR="00AD5148" w:rsidRPr="00434059" w:rsidRDefault="00434059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43405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，</w:t>
            </w:r>
            <w:r w:rsidRPr="0043405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我的消息页面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（取消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，只显示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内容）</w:t>
            </w:r>
          </w:p>
          <w:p w:rsidR="00434059" w:rsidRDefault="00154A96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收藏</w:t>
            </w:r>
            <w:r w:rsidR="0074779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收藏</w:t>
            </w:r>
            <w:r w:rsidR="0074779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页面</w:t>
            </w:r>
          </w:p>
          <w:p w:rsidR="00154A96" w:rsidRDefault="00747799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历史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记录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页面</w:t>
            </w:r>
          </w:p>
          <w:p w:rsidR="00747799" w:rsidRDefault="00747799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分享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pp，点击跳转app分享页面</w:t>
            </w:r>
          </w:p>
          <w:p w:rsidR="00747799" w:rsidRPr="00434059" w:rsidRDefault="00747799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设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设置页面</w:t>
            </w:r>
          </w:p>
        </w:tc>
      </w:tr>
    </w:tbl>
    <w:p w:rsidR="00BE7861" w:rsidRDefault="00BE7861" w:rsidP="00BE7861"/>
    <w:p w:rsidR="00555350" w:rsidRDefault="00CE1C56" w:rsidP="00CE1C56">
      <w:pPr>
        <w:pStyle w:val="3"/>
      </w:pPr>
      <w:r>
        <w:rPr>
          <w:rFonts w:hint="eastAsia"/>
        </w:rPr>
        <w:t>2</w:t>
      </w:r>
      <w:r>
        <w:t>.6.2</w:t>
      </w:r>
      <w:r w:rsidR="00AB5445">
        <w:rPr>
          <w:rFonts w:hint="eastAsia"/>
        </w:rPr>
        <w:t>左抽屉</w:t>
      </w:r>
    </w:p>
    <w:p w:rsidR="00AB5445" w:rsidRDefault="00AB5445" w:rsidP="00AB5445">
      <w:pPr>
        <w:pStyle w:val="4"/>
      </w:pPr>
      <w:r>
        <w:rPr>
          <w:rFonts w:hint="eastAsia"/>
        </w:rPr>
        <w:t>2</w:t>
      </w:r>
      <w:r>
        <w:t>.6.2.1</w:t>
      </w:r>
      <w:r>
        <w:t>功能定义</w:t>
      </w:r>
    </w:p>
    <w:p w:rsidR="008412DE" w:rsidRDefault="008412DE" w:rsidP="008412DE">
      <w:r>
        <w:rPr>
          <w:rFonts w:hint="eastAsia"/>
        </w:rPr>
        <w:t>1</w:t>
      </w:r>
      <w:r>
        <w:t>、</w:t>
      </w:r>
      <w:r>
        <w:rPr>
          <w:rFonts w:hint="eastAsia"/>
        </w:rPr>
        <w:t>左抽屉样式</w:t>
      </w:r>
      <w:r>
        <w:t>由左抽屉个人</w:t>
      </w:r>
      <w:r>
        <w:rPr>
          <w:rFonts w:hint="eastAsia"/>
        </w:rPr>
        <w:t>中心</w:t>
      </w:r>
      <w:r>
        <w:t>，</w:t>
      </w:r>
      <w:r>
        <w:rPr>
          <w:rFonts w:hint="eastAsia"/>
        </w:rPr>
        <w:t>底部标签导航（一级导航</w:t>
      </w:r>
      <w:r>
        <w:t>）、顶部</w:t>
      </w:r>
      <w:r>
        <w:t>tab</w:t>
      </w:r>
      <w:r>
        <w:t>导航</w:t>
      </w:r>
      <w:r>
        <w:rPr>
          <w:rFonts w:hint="eastAsia"/>
        </w:rPr>
        <w:t>（二级导航</w:t>
      </w:r>
      <w:r>
        <w:t>）</w:t>
      </w:r>
      <w:r>
        <w:rPr>
          <w:rFonts w:hint="eastAsia"/>
        </w:rPr>
        <w:t>组成，</w:t>
      </w:r>
      <w:r w:rsidR="001577A6">
        <w:rPr>
          <w:rFonts w:hint="eastAsia"/>
        </w:rPr>
        <w:t>左抽屉</w:t>
      </w:r>
      <w:r>
        <w:t>搜索按钮。</w:t>
      </w:r>
    </w:p>
    <w:p w:rsidR="008412DE" w:rsidRPr="008412DE" w:rsidRDefault="008412DE" w:rsidP="008412DE">
      <w:r>
        <w:t>2</w:t>
      </w:r>
      <w:r>
        <w:t>、分为有个人中心和无个人中心</w:t>
      </w:r>
      <w:r>
        <w:t>2</w:t>
      </w:r>
      <w:r>
        <w:t>种样式</w:t>
      </w:r>
    </w:p>
    <w:p w:rsidR="008412DE" w:rsidRDefault="008412DE" w:rsidP="008412DE">
      <w:pPr>
        <w:pStyle w:val="4"/>
      </w:pPr>
      <w:r>
        <w:rPr>
          <w:rFonts w:hint="eastAsia"/>
        </w:rPr>
        <w:lastRenderedPageBreak/>
        <w:t>2</w:t>
      </w:r>
      <w:r w:rsidR="006F2C4D">
        <w:t>.6.2.2</w:t>
      </w:r>
      <w:r w:rsidR="006F2C4D">
        <w:rPr>
          <w:rFonts w:hint="eastAsia"/>
        </w:rPr>
        <w:t>用户界面</w:t>
      </w:r>
    </w:p>
    <w:p w:rsidR="006F2C4D" w:rsidRPr="006F2C4D" w:rsidRDefault="005E3AD2" w:rsidP="006F2C4D">
      <w:r>
        <w:rPr>
          <w:noProof/>
        </w:rPr>
        <w:drawing>
          <wp:inline distT="0" distB="0" distL="0" distR="0" wp14:anchorId="48B2B2B8" wp14:editId="5EBA9E95">
            <wp:extent cx="5274310" cy="2206625"/>
            <wp:effectExtent l="0" t="0" r="2540" b="31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445" w:rsidRPr="008412DE" w:rsidRDefault="00AB5445" w:rsidP="00AB5445"/>
    <w:p w:rsidR="00555350" w:rsidRDefault="00E875A2" w:rsidP="00E875A2">
      <w:pPr>
        <w:pStyle w:val="4"/>
      </w:pPr>
      <w:r>
        <w:rPr>
          <w:rFonts w:hint="eastAsia"/>
        </w:rPr>
        <w:t>2.6.2.3</w:t>
      </w:r>
      <w:r>
        <w:rPr>
          <w:rFonts w:hint="eastAsia"/>
        </w:rPr>
        <w:t>需求描述</w:t>
      </w:r>
    </w:p>
    <w:p w:rsidR="005E47C2" w:rsidRPr="00EA5FC0" w:rsidRDefault="005E47C2" w:rsidP="005E47C2">
      <w:r>
        <w:rPr>
          <w:rFonts w:hint="eastAsia"/>
        </w:rPr>
        <w:t>1</w:t>
      </w:r>
      <w:r>
        <w:t>、</w:t>
      </w:r>
      <w:r>
        <w:rPr>
          <w:rFonts w:hint="eastAsia"/>
        </w:rPr>
        <w:t>框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1416"/>
      </w:tblGrid>
      <w:tr w:rsidR="005E47C2" w:rsidRPr="00BB1862" w:rsidTr="008F3E9E">
        <w:tc>
          <w:tcPr>
            <w:tcW w:w="1271" w:type="dxa"/>
            <w:shd w:val="clear" w:color="auto" w:fill="DEEAF6" w:themeFill="accent1" w:themeFillTint="33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5E47C2" w:rsidRPr="00D36960" w:rsidTr="008F3E9E">
        <w:tc>
          <w:tcPr>
            <w:tcW w:w="1271" w:type="dxa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头像按钮</w:t>
            </w:r>
          </w:p>
        </w:tc>
        <w:tc>
          <w:tcPr>
            <w:tcW w:w="1105" w:type="dxa"/>
          </w:tcPr>
          <w:p w:rsidR="005E47C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位置固顶</w:t>
            </w:r>
          </w:p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5E47C2" w:rsidRPr="005E47C2" w:rsidRDefault="004A2615" w:rsidP="005E47C2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没有个人中心，头像按钮变成更多按钮</w:t>
            </w:r>
          </w:p>
        </w:tc>
        <w:tc>
          <w:tcPr>
            <w:tcW w:w="0" w:type="auto"/>
          </w:tcPr>
          <w:p w:rsidR="005E47C2" w:rsidRPr="00BB1862" w:rsidRDefault="005E47C2" w:rsidP="005E47C2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展开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左抽屉</w:t>
            </w:r>
          </w:p>
        </w:tc>
      </w:tr>
      <w:tr w:rsidR="005E47C2" w:rsidRPr="00BB1862" w:rsidTr="008F3E9E">
        <w:tc>
          <w:tcPr>
            <w:tcW w:w="1271" w:type="dxa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顶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tab</w:t>
            </w:r>
          </w:p>
        </w:tc>
        <w:tc>
          <w:tcPr>
            <w:tcW w:w="1105" w:type="dxa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二级导航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5E47C2" w:rsidRPr="002F0C19" w:rsidRDefault="002F0C19" w:rsidP="002F0C1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1、</w:t>
            </w:r>
            <w:r w:rsidR="005E47C2"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数量1-n个</w:t>
            </w:r>
            <w:r w:rsidR="005E47C2"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="005E47C2"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1个tab隐藏tab栏</w:t>
            </w:r>
            <w:r w:rsidR="005E47C2"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显示</w:t>
            </w:r>
          </w:p>
          <w:p w:rsidR="005E47C2" w:rsidRPr="002F0C19" w:rsidRDefault="002F0C19" w:rsidP="002F0C1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="005E47C2"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单个</w:t>
            </w:r>
            <w:r w:rsidR="005E47C2"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最多8个字符，超出部分隐藏</w:t>
            </w:r>
          </w:p>
          <w:p w:rsidR="005E47C2" w:rsidRPr="002F0C19" w:rsidRDefault="002F0C19" w:rsidP="002F0C1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3、</w:t>
            </w:r>
            <w:r w:rsidR="005E47C2"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 w:rsidR="005E47C2"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显示第一个tab</w:t>
            </w:r>
          </w:p>
        </w:tc>
        <w:tc>
          <w:tcPr>
            <w:tcW w:w="0" w:type="auto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支持左右滑动</w:t>
            </w:r>
          </w:p>
        </w:tc>
      </w:tr>
      <w:tr w:rsidR="005E47C2" w:rsidRPr="009567EF" w:rsidTr="008F3E9E">
        <w:tc>
          <w:tcPr>
            <w:tcW w:w="1271" w:type="dxa"/>
          </w:tcPr>
          <w:p w:rsidR="005E47C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底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导航</w:t>
            </w:r>
          </w:p>
        </w:tc>
        <w:tc>
          <w:tcPr>
            <w:tcW w:w="1105" w:type="dxa"/>
          </w:tcPr>
          <w:p w:rsidR="005E47C2" w:rsidRPr="00BB1862" w:rsidRDefault="005E47C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一级导航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5E47C2" w:rsidRPr="002F0C19" w:rsidRDefault="002F0C19" w:rsidP="002F0C1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1、</w:t>
            </w:r>
            <w:r w:rsidR="005E47C2" w:rsidRPr="002F0C19">
              <w:rPr>
                <w:rFonts w:asciiTheme="minorEastAsia" w:hAnsiTheme="minorEastAsia"/>
                <w:sz w:val="16"/>
                <w:szCs w:val="16"/>
              </w:rPr>
              <w:t>标签2-5个，超过5个</w:t>
            </w:r>
            <w:r w:rsidR="005E47C2" w:rsidRPr="002F0C19">
              <w:rPr>
                <w:rFonts w:asciiTheme="minorEastAsia" w:hAnsiTheme="minorEastAsia" w:hint="eastAsia"/>
                <w:sz w:val="16"/>
                <w:szCs w:val="16"/>
              </w:rPr>
              <w:t>，</w:t>
            </w:r>
            <w:r w:rsidR="005E47C2" w:rsidRPr="002F0C19">
              <w:rPr>
                <w:rFonts w:asciiTheme="minorEastAsia" w:hAnsiTheme="minorEastAsia"/>
                <w:sz w:val="16"/>
                <w:szCs w:val="16"/>
              </w:rPr>
              <w:t>自动隐藏</w:t>
            </w:r>
          </w:p>
          <w:p w:rsidR="005E47C2" w:rsidRPr="002F0C19" w:rsidRDefault="002F0C19" w:rsidP="002F0C19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="005E47C2" w:rsidRPr="002F0C19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="005E47C2" w:rsidRPr="002F0C19">
              <w:rPr>
                <w:rFonts w:asciiTheme="minorEastAsia" w:hAnsiTheme="minorEastAsia"/>
                <w:sz w:val="16"/>
                <w:szCs w:val="16"/>
              </w:rPr>
              <w:t>显示第一个标签</w:t>
            </w:r>
            <w:r w:rsidR="005E47C2" w:rsidRPr="002F0C19">
              <w:rPr>
                <w:rFonts w:asciiTheme="minorEastAsia" w:hAnsiTheme="minorEastAsia" w:hint="eastAsia"/>
                <w:sz w:val="16"/>
                <w:szCs w:val="16"/>
              </w:rPr>
              <w:t>的</w:t>
            </w:r>
            <w:r w:rsidR="005E47C2" w:rsidRPr="002F0C19">
              <w:rPr>
                <w:rFonts w:asciiTheme="minorEastAsia" w:hAnsiTheme="minorEastAsia"/>
                <w:sz w:val="16"/>
                <w:szCs w:val="16"/>
              </w:rPr>
              <w:t>内容</w:t>
            </w:r>
          </w:p>
        </w:tc>
        <w:tc>
          <w:tcPr>
            <w:tcW w:w="0" w:type="auto"/>
          </w:tcPr>
          <w:p w:rsidR="005E47C2" w:rsidRPr="005202BC" w:rsidRDefault="005E47C2" w:rsidP="008F3E9E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</w:tr>
    </w:tbl>
    <w:p w:rsidR="00C629FB" w:rsidRDefault="00C629FB" w:rsidP="00C629FB">
      <w:r>
        <w:rPr>
          <w:rFonts w:hint="eastAsia"/>
        </w:rPr>
        <w:t>2</w:t>
      </w:r>
      <w:r>
        <w:rPr>
          <w:rFonts w:hint="eastAsia"/>
        </w:rPr>
        <w:t>、</w:t>
      </w:r>
      <w:r w:rsidR="00CA6EB1">
        <w:rPr>
          <w:rFonts w:hint="eastAsia"/>
        </w:rPr>
        <w:t>有</w:t>
      </w:r>
      <w:r>
        <w:t>个人中心，分为登录和未登录两种状态</w:t>
      </w:r>
      <w:r>
        <w:rPr>
          <w:rFonts w:hint="eastAsia"/>
        </w:rPr>
        <w:t>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91"/>
        <w:gridCol w:w="991"/>
        <w:gridCol w:w="1888"/>
        <w:gridCol w:w="4326"/>
      </w:tblGrid>
      <w:tr w:rsidR="00C629FB" w:rsidRPr="00BB1862" w:rsidTr="008F3E9E">
        <w:tc>
          <w:tcPr>
            <w:tcW w:w="1271" w:type="dxa"/>
            <w:shd w:val="clear" w:color="auto" w:fill="DEEAF6" w:themeFill="accent1" w:themeFillTint="33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C629FB" w:rsidRPr="00BB1862" w:rsidTr="008F3E9E">
        <w:tc>
          <w:tcPr>
            <w:tcW w:w="1271" w:type="dxa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头像</w:t>
            </w:r>
          </w:p>
        </w:tc>
        <w:tc>
          <w:tcPr>
            <w:tcW w:w="1105" w:type="dxa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设置、未登录状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显示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默认头像</w:t>
            </w:r>
          </w:p>
        </w:tc>
        <w:tc>
          <w:tcPr>
            <w:tcW w:w="0" w:type="auto"/>
          </w:tcPr>
          <w:p w:rsidR="00C629FB" w:rsidRPr="00CA6EB1" w:rsidRDefault="00C629FB" w:rsidP="00441C36">
            <w:pPr>
              <w:pStyle w:val="a6"/>
              <w:widowControl/>
              <w:numPr>
                <w:ilvl w:val="0"/>
                <w:numId w:val="8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整个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区域</w:t>
            </w: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除去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），跳转到</w:t>
            </w: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个人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信息编辑页面</w:t>
            </w: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  <w:p w:rsidR="00C629FB" w:rsidRPr="00BB1862" w:rsidRDefault="00CA6EB1" w:rsidP="008F3E9E">
            <w:pPr>
              <w:pStyle w:val="a6"/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718273A7" wp14:editId="5B45EE1A">
                  <wp:extent cx="2371725" cy="876300"/>
                  <wp:effectExtent l="0" t="0" r="9525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725" cy="876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629FB" w:rsidRPr="00CA6EB1" w:rsidRDefault="00C629FB" w:rsidP="00441C36">
            <w:pPr>
              <w:pStyle w:val="a6"/>
              <w:widowControl/>
              <w:numPr>
                <w:ilvl w:val="0"/>
                <w:numId w:val="8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登录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点</w:t>
            </w:r>
            <w:r w:rsidRPr="00CA6EB1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按钮</w:t>
            </w:r>
            <w:r w:rsidRPr="00CA6EB1">
              <w:rPr>
                <w:rFonts w:asciiTheme="minorEastAsia" w:hAnsiTheme="minorEastAsia" w:cs="Helvetica"/>
                <w:kern w:val="0"/>
                <w:sz w:val="16"/>
                <w:szCs w:val="16"/>
              </w:rPr>
              <w:t>走登录流程</w:t>
            </w:r>
          </w:p>
        </w:tc>
      </w:tr>
      <w:tr w:rsidR="00C629FB" w:rsidRPr="00BB1862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昵称</w:t>
            </w:r>
          </w:p>
        </w:tc>
        <w:tc>
          <w:tcPr>
            <w:tcW w:w="1105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居中显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以UI为准</w:t>
            </w:r>
          </w:p>
        </w:tc>
        <w:tc>
          <w:tcPr>
            <w:tcW w:w="0" w:type="auto"/>
          </w:tcPr>
          <w:p w:rsidR="00C629FB" w:rsidRPr="00976C68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C629FB" w:rsidRPr="00356A06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积分</w:t>
            </w:r>
          </w:p>
        </w:tc>
        <w:tc>
          <w:tcPr>
            <w:tcW w:w="1105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C629FB" w:rsidRPr="00ED5869" w:rsidRDefault="00C629FB" w:rsidP="00441C36">
            <w:pPr>
              <w:pStyle w:val="a6"/>
              <w:widowControl/>
              <w:numPr>
                <w:ilvl w:val="0"/>
                <w:numId w:val="82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登录</w:t>
            </w:r>
            <w:r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隐藏该字段</w:t>
            </w:r>
          </w:p>
          <w:p w:rsidR="00C629FB" w:rsidRPr="00ED5869" w:rsidRDefault="00ED5869" w:rsidP="00ED586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 w:rsidR="00C629FB"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配置了</w:t>
            </w:r>
            <w:r w:rsidR="00C629FB"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</w:t>
            </w:r>
            <w:r w:rsidR="00C629FB"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的</w:t>
            </w:r>
            <w:r w:rsidR="00C629FB"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该字段</w:t>
            </w:r>
          </w:p>
          <w:p w:rsidR="00C629FB" w:rsidRPr="00ED5869" w:rsidRDefault="00C629FB" w:rsidP="00441C36">
            <w:pPr>
              <w:pStyle w:val="a6"/>
              <w:widowControl/>
              <w:numPr>
                <w:ilvl w:val="0"/>
                <w:numId w:val="8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没有配置</w:t>
            </w:r>
            <w:r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的隐藏该字段</w:t>
            </w:r>
          </w:p>
        </w:tc>
        <w:tc>
          <w:tcPr>
            <w:tcW w:w="0" w:type="auto"/>
          </w:tcPr>
          <w:p w:rsidR="00C629FB" w:rsidRPr="00976C68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积分记录页面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</w:tc>
      </w:tr>
      <w:tr w:rsidR="009B7977" w:rsidRPr="00356A06" w:rsidTr="008F3E9E">
        <w:tc>
          <w:tcPr>
            <w:tcW w:w="1271" w:type="dxa"/>
          </w:tcPr>
          <w:p w:rsidR="009B7977" w:rsidRDefault="009B7977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搜索框</w:t>
            </w:r>
          </w:p>
        </w:tc>
        <w:tc>
          <w:tcPr>
            <w:tcW w:w="1105" w:type="dxa"/>
          </w:tcPr>
          <w:p w:rsidR="009B7977" w:rsidRDefault="009B7977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位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固定</w:t>
            </w:r>
          </w:p>
        </w:tc>
        <w:tc>
          <w:tcPr>
            <w:tcW w:w="2177" w:type="dxa"/>
          </w:tcPr>
          <w:p w:rsidR="009B7977" w:rsidRPr="009B7977" w:rsidRDefault="009B7977" w:rsidP="009B797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0" w:type="auto"/>
          </w:tcPr>
          <w:p w:rsidR="009B7977" w:rsidRDefault="009B7977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跳转搜索页面</w:t>
            </w:r>
          </w:p>
        </w:tc>
      </w:tr>
      <w:tr w:rsidR="00C629FB" w:rsidRPr="00BB1862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</w:p>
        </w:tc>
        <w:tc>
          <w:tcPr>
            <w:tcW w:w="1105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C629FB" w:rsidRPr="00A70687" w:rsidRDefault="00C629FB" w:rsidP="00441C36">
            <w:pPr>
              <w:pStyle w:val="a6"/>
              <w:widowControl/>
              <w:numPr>
                <w:ilvl w:val="0"/>
                <w:numId w:val="7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A70687">
              <w:rPr>
                <w:rFonts w:asciiTheme="minorEastAsia" w:hAnsiTheme="minorEastAsia" w:cs="Helvetica"/>
                <w:kern w:val="0"/>
                <w:sz w:val="16"/>
                <w:szCs w:val="16"/>
              </w:rPr>
              <w:t>未登录显示0</w:t>
            </w:r>
          </w:p>
          <w:p w:rsidR="00C629FB" w:rsidRPr="00A70687" w:rsidRDefault="00C629FB" w:rsidP="00441C36">
            <w:pPr>
              <w:pStyle w:val="a6"/>
              <w:widowControl/>
              <w:numPr>
                <w:ilvl w:val="0"/>
                <w:numId w:val="7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C629FB" w:rsidRPr="00A70687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我的收藏页面</w:t>
            </w:r>
          </w:p>
        </w:tc>
      </w:tr>
      <w:tr w:rsidR="00C629FB" w:rsidRPr="009567EF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</w:p>
        </w:tc>
        <w:tc>
          <w:tcPr>
            <w:tcW w:w="1105" w:type="dxa"/>
          </w:tcPr>
          <w:p w:rsidR="00C629FB" w:rsidRPr="00BB1862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C629FB" w:rsidRPr="009B74F9" w:rsidRDefault="00C629FB" w:rsidP="00441C36">
            <w:pPr>
              <w:pStyle w:val="a6"/>
              <w:numPr>
                <w:ilvl w:val="0"/>
                <w:numId w:val="7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9B74F9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C629FB" w:rsidRPr="009B74F9" w:rsidRDefault="00C629FB" w:rsidP="00441C36">
            <w:pPr>
              <w:pStyle w:val="a6"/>
              <w:numPr>
                <w:ilvl w:val="0"/>
                <w:numId w:val="77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C629FB" w:rsidRPr="005202BC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我的评论页面</w:t>
            </w:r>
          </w:p>
        </w:tc>
      </w:tr>
      <w:tr w:rsidR="00C629FB" w:rsidRPr="009567EF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消息</w:t>
            </w:r>
          </w:p>
        </w:tc>
        <w:tc>
          <w:tcPr>
            <w:tcW w:w="1105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C629FB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显示的未读消息的数值</w:t>
            </w:r>
          </w:p>
          <w:p w:rsidR="00C629FB" w:rsidRPr="009B74F9" w:rsidRDefault="00C629FB" w:rsidP="00441C36">
            <w:pPr>
              <w:pStyle w:val="a6"/>
              <w:numPr>
                <w:ilvl w:val="0"/>
                <w:numId w:val="78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9B74F9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C629FB" w:rsidRPr="009B74F9" w:rsidRDefault="00C629FB" w:rsidP="00441C36">
            <w:pPr>
              <w:pStyle w:val="a6"/>
              <w:numPr>
                <w:ilvl w:val="0"/>
                <w:numId w:val="78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 w:rsidRPr="009B74F9"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C629FB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到我的消息页面</w:t>
            </w:r>
          </w:p>
        </w:tc>
      </w:tr>
      <w:tr w:rsidR="00C629FB" w:rsidRPr="00747799" w:rsidTr="008F3E9E">
        <w:tc>
          <w:tcPr>
            <w:tcW w:w="1271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下方入口</w:t>
            </w:r>
          </w:p>
        </w:tc>
        <w:tc>
          <w:tcPr>
            <w:tcW w:w="1105" w:type="dxa"/>
          </w:tcPr>
          <w:p w:rsidR="00C629FB" w:rsidRDefault="00C629F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读取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数据显示</w:t>
            </w:r>
          </w:p>
        </w:tc>
        <w:tc>
          <w:tcPr>
            <w:tcW w:w="2177" w:type="dxa"/>
          </w:tcPr>
          <w:p w:rsidR="00C629FB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显示入口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根据</w:t>
            </w:r>
            <w:r>
              <w:rPr>
                <w:rFonts w:asciiTheme="minorEastAsia" w:hAnsiTheme="minorEastAsia"/>
                <w:sz w:val="16"/>
                <w:szCs w:val="16"/>
              </w:rPr>
              <w:t>用户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开通该页面</w:t>
            </w:r>
          </w:p>
          <w:p w:rsidR="00C629FB" w:rsidRPr="00154A96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0" w:type="auto"/>
          </w:tcPr>
          <w:p w:rsidR="00C629FB" w:rsidRDefault="00C629F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单个入口跳转对应的页面</w:t>
            </w:r>
          </w:p>
          <w:p w:rsidR="00C629FB" w:rsidRPr="00C108C0" w:rsidRDefault="00B84BC8" w:rsidP="00C108C0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1、我的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历史，</w:t>
            </w:r>
            <w:r w:rsidRPr="00C108C0">
              <w:rPr>
                <w:rFonts w:asciiTheme="minorEastAsia" w:hAnsiTheme="minorEastAsia" w:hint="eastAsia"/>
                <w:sz w:val="16"/>
                <w:szCs w:val="16"/>
              </w:rPr>
              <w:t>即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为我的记录</w:t>
            </w:r>
          </w:p>
          <w:p w:rsidR="00A662F1" w:rsidRDefault="00A662F1" w:rsidP="00C108C0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2、</w:t>
            </w:r>
            <w:r w:rsidRPr="00C108C0">
              <w:rPr>
                <w:rFonts w:asciiTheme="minorEastAsia" w:hAnsiTheme="minorEastAsia" w:hint="eastAsia"/>
                <w:sz w:val="16"/>
                <w:szCs w:val="16"/>
              </w:rPr>
              <w:t>积分商城，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跳转H5</w:t>
            </w:r>
          </w:p>
          <w:p w:rsidR="00C629FB" w:rsidRPr="00C108C0" w:rsidRDefault="00A662F1" w:rsidP="00C108C0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3、更多活动，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跳转H5</w:t>
            </w:r>
          </w:p>
          <w:p w:rsidR="00C629FB" w:rsidRDefault="00A662F1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4、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分享app</w:t>
            </w:r>
            <w:r>
              <w:rPr>
                <w:rFonts w:asciiTheme="minorEastAsia" w:hAnsiTheme="minorEastAsia"/>
                <w:sz w:val="16"/>
                <w:szCs w:val="16"/>
              </w:rPr>
              <w:t>,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跳转</w:t>
            </w:r>
            <w:r>
              <w:rPr>
                <w:rFonts w:asciiTheme="minorEastAsia" w:hAnsiTheme="minorEastAsia"/>
                <w:sz w:val="16"/>
                <w:szCs w:val="16"/>
              </w:rPr>
              <w:t>原生</w:t>
            </w:r>
          </w:p>
        </w:tc>
      </w:tr>
    </w:tbl>
    <w:p w:rsidR="00E875A2" w:rsidRPr="00C629FB" w:rsidRDefault="00E875A2" w:rsidP="00E875A2"/>
    <w:p w:rsidR="00BE7861" w:rsidRDefault="00BE7861" w:rsidP="00BE7861"/>
    <w:p w:rsidR="005E3AD2" w:rsidRDefault="005E3AD2" w:rsidP="005E3AD2">
      <w:r>
        <w:t>3</w:t>
      </w:r>
      <w:r>
        <w:t>、没有个人中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5E3AD2" w:rsidRPr="00BB1862" w:rsidTr="008F3E9E">
        <w:tc>
          <w:tcPr>
            <w:tcW w:w="1271" w:type="dxa"/>
            <w:shd w:val="clear" w:color="auto" w:fill="DEEAF6" w:themeFill="accent1" w:themeFillTint="33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5E3AD2" w:rsidRPr="00BB1862" w:rsidTr="008F3E9E">
        <w:tc>
          <w:tcPr>
            <w:tcW w:w="1271" w:type="dxa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九宫格</w:t>
            </w:r>
          </w:p>
        </w:tc>
        <w:tc>
          <w:tcPr>
            <w:tcW w:w="1105" w:type="dxa"/>
          </w:tcPr>
          <w:p w:rsidR="005E3AD2" w:rsidRPr="00BB1862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5E3AD2" w:rsidRPr="00434059" w:rsidRDefault="005E3AD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位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固顶</w:t>
            </w:r>
          </w:p>
        </w:tc>
        <w:tc>
          <w:tcPr>
            <w:tcW w:w="0" w:type="auto"/>
          </w:tcPr>
          <w:p w:rsidR="005E3AD2" w:rsidRPr="00434059" w:rsidRDefault="005E3AD2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43405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，</w:t>
            </w:r>
            <w:r w:rsidRPr="0043405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我的消息页面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（取消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，只显示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内容）</w:t>
            </w:r>
          </w:p>
          <w:p w:rsidR="005E3AD2" w:rsidRDefault="005E3AD2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收藏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收藏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页面</w:t>
            </w:r>
          </w:p>
          <w:p w:rsidR="005E3AD2" w:rsidRDefault="005E3AD2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历史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记录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页面</w:t>
            </w:r>
          </w:p>
          <w:p w:rsidR="005E3AD2" w:rsidRDefault="005E3AD2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分享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pp，点击跳转app分享页面</w:t>
            </w:r>
          </w:p>
          <w:p w:rsidR="005E3AD2" w:rsidRPr="00434059" w:rsidRDefault="005E3AD2" w:rsidP="00441C36">
            <w:pPr>
              <w:pStyle w:val="a6"/>
              <w:widowControl/>
              <w:numPr>
                <w:ilvl w:val="0"/>
                <w:numId w:val="8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设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设置页面</w:t>
            </w:r>
          </w:p>
        </w:tc>
      </w:tr>
    </w:tbl>
    <w:p w:rsidR="00BE7861" w:rsidRDefault="00326869" w:rsidP="00326869">
      <w:pPr>
        <w:pStyle w:val="3"/>
      </w:pPr>
      <w:r>
        <w:t>2.6.3</w:t>
      </w:r>
      <w:r>
        <w:t>双侧抽屉</w:t>
      </w:r>
    </w:p>
    <w:p w:rsidR="00326869" w:rsidRDefault="00326869" w:rsidP="00326869">
      <w:pPr>
        <w:pStyle w:val="4"/>
      </w:pPr>
      <w:r>
        <w:t>2.6.3.1</w:t>
      </w:r>
      <w:r>
        <w:t>功能定义</w:t>
      </w:r>
    </w:p>
    <w:p w:rsidR="00326869" w:rsidRDefault="00326869" w:rsidP="00326869">
      <w:r>
        <w:rPr>
          <w:rFonts w:hint="eastAsia"/>
        </w:rPr>
        <w:t>1</w:t>
      </w:r>
      <w:r>
        <w:t>、双侧抽屉由左侧一级导航，右侧个人中心组成，页面可以配置底部标签（二级导航）</w:t>
      </w:r>
    </w:p>
    <w:p w:rsidR="00326869" w:rsidRDefault="00326869" w:rsidP="00326869">
      <w:r>
        <w:lastRenderedPageBreak/>
        <w:t>和顶部</w:t>
      </w:r>
      <w:r>
        <w:t>tab</w:t>
      </w:r>
      <w:r>
        <w:t>（三级导航），个人中心左侧</w:t>
      </w:r>
      <w:r>
        <w:rPr>
          <w:rFonts w:hint="eastAsia"/>
        </w:rPr>
        <w:t>放置</w:t>
      </w:r>
      <w:r>
        <w:t>搜索按钮。</w:t>
      </w:r>
    </w:p>
    <w:p w:rsidR="00326869" w:rsidRPr="007E63D1" w:rsidRDefault="00326869" w:rsidP="00326869">
      <w:r>
        <w:t>2</w:t>
      </w:r>
      <w:r>
        <w:t>、分为有个人中心和无个人中心</w:t>
      </w:r>
      <w:r>
        <w:t>2</w:t>
      </w:r>
      <w:r>
        <w:t>种样式</w:t>
      </w:r>
    </w:p>
    <w:p w:rsidR="00326869" w:rsidRDefault="004A2615" w:rsidP="004A2615">
      <w:pPr>
        <w:pStyle w:val="4"/>
      </w:pPr>
      <w:r>
        <w:t>2.6.3.2</w:t>
      </w:r>
      <w:r>
        <w:t>用户界面</w:t>
      </w:r>
    </w:p>
    <w:p w:rsidR="004A2615" w:rsidRDefault="004A2615" w:rsidP="004A2615">
      <w:r>
        <w:rPr>
          <w:noProof/>
        </w:rPr>
        <w:drawing>
          <wp:inline distT="0" distB="0" distL="0" distR="0" wp14:anchorId="79E0F147" wp14:editId="6FC316B7">
            <wp:extent cx="5274310" cy="175768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615" w:rsidRDefault="004A2615" w:rsidP="004A2615">
      <w:pPr>
        <w:pStyle w:val="4"/>
      </w:pPr>
      <w:r>
        <w:t>2.6.3.3</w:t>
      </w:r>
      <w:r>
        <w:t>需求描述</w:t>
      </w:r>
    </w:p>
    <w:p w:rsidR="004A2615" w:rsidRPr="00EA5FC0" w:rsidRDefault="004A2615" w:rsidP="004A2615">
      <w:r>
        <w:rPr>
          <w:rFonts w:hint="eastAsia"/>
        </w:rPr>
        <w:t>1</w:t>
      </w:r>
      <w:r>
        <w:t>、</w:t>
      </w:r>
      <w:r>
        <w:rPr>
          <w:rFonts w:hint="eastAsia"/>
        </w:rPr>
        <w:t>框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2896"/>
      </w:tblGrid>
      <w:tr w:rsidR="004A2615" w:rsidRPr="00BB1862" w:rsidTr="008F3E9E">
        <w:tc>
          <w:tcPr>
            <w:tcW w:w="1271" w:type="dxa"/>
            <w:shd w:val="clear" w:color="auto" w:fill="DEEAF6" w:themeFill="accent1" w:themeFillTint="33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4A2615" w:rsidRPr="00BB1862" w:rsidTr="004A2615">
        <w:tc>
          <w:tcPr>
            <w:tcW w:w="1271" w:type="dxa"/>
            <w:shd w:val="clear" w:color="auto" w:fill="auto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ationbar</w:t>
            </w:r>
          </w:p>
        </w:tc>
        <w:tc>
          <w:tcPr>
            <w:tcW w:w="1105" w:type="dxa"/>
            <w:shd w:val="clear" w:color="auto" w:fill="auto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标题读取数据显示</w:t>
            </w:r>
          </w:p>
        </w:tc>
        <w:tc>
          <w:tcPr>
            <w:tcW w:w="2177" w:type="dxa"/>
            <w:shd w:val="clear" w:color="auto" w:fill="auto"/>
          </w:tcPr>
          <w:p w:rsidR="004A2615" w:rsidRPr="004A2615" w:rsidRDefault="004A2615" w:rsidP="00441C36">
            <w:pPr>
              <w:pStyle w:val="a6"/>
              <w:widowControl/>
              <w:numPr>
                <w:ilvl w:val="0"/>
                <w:numId w:val="8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4A2615">
              <w:rPr>
                <w:rFonts w:asciiTheme="minorEastAsia" w:hAnsiTheme="minorEastAsia" w:cs="Helvetica"/>
                <w:kern w:val="0"/>
                <w:sz w:val="16"/>
                <w:szCs w:val="16"/>
              </w:rPr>
              <w:t>左侧更多按钮</w:t>
            </w:r>
          </w:p>
          <w:p w:rsidR="004A2615" w:rsidRPr="004A2615" w:rsidRDefault="004A2615" w:rsidP="00441C36">
            <w:pPr>
              <w:pStyle w:val="a6"/>
              <w:widowControl/>
              <w:numPr>
                <w:ilvl w:val="0"/>
                <w:numId w:val="8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右侧搜索按钮和头像按钮，没有个人中心，头像按钮变成更多按钮</w:t>
            </w:r>
          </w:p>
        </w:tc>
        <w:tc>
          <w:tcPr>
            <w:tcW w:w="0" w:type="auto"/>
            <w:shd w:val="clear" w:color="auto" w:fill="auto"/>
          </w:tcPr>
          <w:p w:rsidR="004A2615" w:rsidRPr="004A2615" w:rsidRDefault="004A2615" w:rsidP="00441C36">
            <w:pPr>
              <w:pStyle w:val="a6"/>
              <w:widowControl/>
              <w:numPr>
                <w:ilvl w:val="0"/>
                <w:numId w:val="8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4A2615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左侧按钮，展开左抽屉</w:t>
            </w:r>
          </w:p>
          <w:p w:rsidR="004A2615" w:rsidRDefault="004A2615" w:rsidP="00441C36">
            <w:pPr>
              <w:pStyle w:val="a6"/>
              <w:widowControl/>
              <w:numPr>
                <w:ilvl w:val="0"/>
                <w:numId w:val="8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头像/更多按钮，展开右抽屉</w:t>
            </w:r>
          </w:p>
          <w:p w:rsidR="004A2615" w:rsidRPr="004A2615" w:rsidRDefault="004A2615" w:rsidP="00441C36">
            <w:pPr>
              <w:pStyle w:val="a6"/>
              <w:widowControl/>
              <w:numPr>
                <w:ilvl w:val="0"/>
                <w:numId w:val="8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搜索按钮，跳转搜索页面</w:t>
            </w:r>
          </w:p>
        </w:tc>
      </w:tr>
      <w:tr w:rsidR="00B6473D" w:rsidRPr="00BB1862" w:rsidTr="004A2615">
        <w:tc>
          <w:tcPr>
            <w:tcW w:w="1271" w:type="dxa"/>
            <w:shd w:val="clear" w:color="auto" w:fill="auto"/>
          </w:tcPr>
          <w:p w:rsidR="00B6473D" w:rsidRDefault="00B6473D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左抽屉</w:t>
            </w:r>
          </w:p>
        </w:tc>
        <w:tc>
          <w:tcPr>
            <w:tcW w:w="1105" w:type="dxa"/>
            <w:shd w:val="clear" w:color="auto" w:fill="auto"/>
          </w:tcPr>
          <w:p w:rsidR="00B6473D" w:rsidRDefault="00B6473D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一级导航，读取数据显示</w:t>
            </w:r>
          </w:p>
        </w:tc>
        <w:tc>
          <w:tcPr>
            <w:tcW w:w="2177" w:type="dxa"/>
            <w:shd w:val="clear" w:color="auto" w:fill="auto"/>
          </w:tcPr>
          <w:p w:rsidR="00B6473D" w:rsidRPr="00B6473D" w:rsidRDefault="00B6473D" w:rsidP="00B6473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shd w:val="clear" w:color="auto" w:fill="auto"/>
          </w:tcPr>
          <w:p w:rsidR="00B6473D" w:rsidRPr="00B6473D" w:rsidRDefault="00B6473D" w:rsidP="00B6473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单个导航入口进入对应页面</w:t>
            </w:r>
          </w:p>
        </w:tc>
      </w:tr>
      <w:tr w:rsidR="004A2615" w:rsidRPr="00BB1862" w:rsidTr="008F3E9E">
        <w:tc>
          <w:tcPr>
            <w:tcW w:w="1271" w:type="dxa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顶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tab</w:t>
            </w:r>
          </w:p>
        </w:tc>
        <w:tc>
          <w:tcPr>
            <w:tcW w:w="1105" w:type="dxa"/>
          </w:tcPr>
          <w:p w:rsidR="004A2615" w:rsidRPr="00BB1862" w:rsidRDefault="00B6473D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三</w:t>
            </w:r>
            <w:r w:rsidR="004A2615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级导航，</w:t>
            </w:r>
            <w:r w:rsidR="004A2615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4A2615" w:rsidRPr="00B6473D" w:rsidRDefault="004A2615" w:rsidP="00441C36">
            <w:pPr>
              <w:pStyle w:val="a6"/>
              <w:widowControl/>
              <w:numPr>
                <w:ilvl w:val="0"/>
                <w:numId w:val="8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数量</w:t>
            </w:r>
            <w:r w:rsidR="00B6473D"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0</w:t>
            </w:r>
            <w:r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-n个</w:t>
            </w:r>
            <w:r w:rsidRPr="00B6473D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，</w:t>
            </w:r>
            <w:r w:rsidR="00B6473D"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0</w:t>
            </w:r>
            <w:r w:rsid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/</w:t>
            </w:r>
            <w:r w:rsidR="00B6473D" w:rsidRPr="00B6473D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1</w:t>
            </w:r>
            <w:r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隐藏tab栏</w:t>
            </w:r>
            <w:r w:rsidRPr="00B6473D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显示</w:t>
            </w:r>
          </w:p>
          <w:p w:rsidR="004A2615" w:rsidRPr="002F0C19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单个</w:t>
            </w:r>
            <w:r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最多8个字符，超出部分隐藏</w:t>
            </w:r>
          </w:p>
          <w:p w:rsidR="004A2615" w:rsidRPr="002F0C19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3、</w:t>
            </w:r>
            <w:r w:rsidRPr="002F0C19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默认</w:t>
            </w:r>
            <w:r w:rsidRPr="002F0C19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显示第一个tab</w:t>
            </w:r>
          </w:p>
        </w:tc>
        <w:tc>
          <w:tcPr>
            <w:tcW w:w="0" w:type="auto"/>
          </w:tcPr>
          <w:p w:rsidR="004A2615" w:rsidRPr="00BB1862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支持左右滑动</w:t>
            </w:r>
          </w:p>
        </w:tc>
      </w:tr>
      <w:tr w:rsidR="004A2615" w:rsidRPr="009567EF" w:rsidTr="008F3E9E">
        <w:tc>
          <w:tcPr>
            <w:tcW w:w="1271" w:type="dxa"/>
          </w:tcPr>
          <w:p w:rsidR="004A2615" w:rsidRDefault="004A261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底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导航</w:t>
            </w:r>
          </w:p>
        </w:tc>
        <w:tc>
          <w:tcPr>
            <w:tcW w:w="1105" w:type="dxa"/>
          </w:tcPr>
          <w:p w:rsidR="004A2615" w:rsidRPr="00BB1862" w:rsidRDefault="00B6473D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二级导航</w:t>
            </w:r>
            <w:r w:rsidR="004A2615"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B6473D" w:rsidRDefault="004A2615" w:rsidP="00441C36">
            <w:pPr>
              <w:pStyle w:val="a6"/>
              <w:numPr>
                <w:ilvl w:val="0"/>
                <w:numId w:val="86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B6473D">
              <w:rPr>
                <w:rFonts w:asciiTheme="minorEastAsia" w:hAnsiTheme="minorEastAsia"/>
                <w:sz w:val="16"/>
                <w:szCs w:val="16"/>
              </w:rPr>
              <w:t>标签</w:t>
            </w:r>
            <w:r w:rsidR="00B6473D" w:rsidRPr="00B6473D">
              <w:rPr>
                <w:rFonts w:asciiTheme="minorEastAsia" w:hAnsiTheme="minorEastAsia" w:hint="eastAsia"/>
                <w:sz w:val="16"/>
                <w:szCs w:val="16"/>
              </w:rPr>
              <w:t>0</w:t>
            </w:r>
            <w:r w:rsidRPr="00B6473D">
              <w:rPr>
                <w:rFonts w:asciiTheme="minorEastAsia" w:hAnsiTheme="minorEastAsia"/>
                <w:sz w:val="16"/>
                <w:szCs w:val="16"/>
              </w:rPr>
              <w:t>-5个，</w:t>
            </w:r>
            <w:r w:rsidR="00B6473D" w:rsidRP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0</w:t>
            </w:r>
            <w:r w:rsidR="00B6473D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/1自动隐藏导航栏，超过5个</w:t>
            </w:r>
          </w:p>
          <w:p w:rsidR="004A2615" w:rsidRPr="00B6473D" w:rsidRDefault="004A2615" w:rsidP="00B6473D">
            <w:pPr>
              <w:pStyle w:val="a6"/>
              <w:ind w:left="360" w:firstLineChars="0" w:firstLine="0"/>
              <w:rPr>
                <w:rFonts w:asciiTheme="minorEastAsia" w:hAnsiTheme="minorEastAsia"/>
                <w:sz w:val="16"/>
                <w:szCs w:val="16"/>
              </w:rPr>
            </w:pPr>
            <w:r w:rsidRPr="00B6473D">
              <w:rPr>
                <w:rFonts w:asciiTheme="minorEastAsia" w:hAnsiTheme="minorEastAsia"/>
                <w:sz w:val="16"/>
                <w:szCs w:val="16"/>
              </w:rPr>
              <w:t>自动隐藏</w:t>
            </w:r>
          </w:p>
          <w:p w:rsidR="004A2615" w:rsidRPr="002F0C19" w:rsidRDefault="004A2615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2F0C19">
              <w:rPr>
                <w:rFonts w:asciiTheme="minorEastAsia" w:hAnsiTheme="minorEastAsia" w:hint="eastAsia"/>
                <w:sz w:val="16"/>
                <w:szCs w:val="16"/>
              </w:rPr>
              <w:t>默认</w:t>
            </w:r>
            <w:r w:rsidRPr="002F0C19">
              <w:rPr>
                <w:rFonts w:asciiTheme="minorEastAsia" w:hAnsiTheme="minorEastAsia"/>
                <w:sz w:val="16"/>
                <w:szCs w:val="16"/>
              </w:rPr>
              <w:t>显示第一个标签</w:t>
            </w:r>
            <w:r w:rsidRPr="002F0C19">
              <w:rPr>
                <w:rFonts w:asciiTheme="minorEastAsia" w:hAnsiTheme="minorEastAsia" w:hint="eastAsia"/>
                <w:sz w:val="16"/>
                <w:szCs w:val="16"/>
              </w:rPr>
              <w:t>的</w:t>
            </w:r>
            <w:r w:rsidRPr="002F0C19">
              <w:rPr>
                <w:rFonts w:asciiTheme="minorEastAsia" w:hAnsiTheme="minorEastAsia"/>
                <w:sz w:val="16"/>
                <w:szCs w:val="16"/>
              </w:rPr>
              <w:t>内容</w:t>
            </w:r>
          </w:p>
        </w:tc>
        <w:tc>
          <w:tcPr>
            <w:tcW w:w="0" w:type="auto"/>
          </w:tcPr>
          <w:p w:rsidR="004A2615" w:rsidRPr="005202BC" w:rsidRDefault="004A2615" w:rsidP="008F3E9E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</w:tr>
    </w:tbl>
    <w:p w:rsidR="008F38CA" w:rsidRDefault="008F38CA" w:rsidP="008F38CA">
      <w:r>
        <w:rPr>
          <w:rFonts w:hint="eastAsia"/>
        </w:rPr>
        <w:t>2</w:t>
      </w:r>
      <w:r>
        <w:rPr>
          <w:rFonts w:hint="eastAsia"/>
        </w:rPr>
        <w:t>、有</w:t>
      </w:r>
      <w:r>
        <w:t>个人中心，分为登录和未登录两种状态</w:t>
      </w:r>
      <w:r>
        <w:rPr>
          <w:rFonts w:hint="eastAsia"/>
        </w:rPr>
        <w:t>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8F38CA" w:rsidRPr="00BB1862" w:rsidTr="008F3E9E">
        <w:tc>
          <w:tcPr>
            <w:tcW w:w="1271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8F38CA" w:rsidRPr="00BB1862" w:rsidTr="008F3E9E">
        <w:tc>
          <w:tcPr>
            <w:tcW w:w="1271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头像</w:t>
            </w:r>
          </w:p>
        </w:tc>
        <w:tc>
          <w:tcPr>
            <w:tcW w:w="1105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2177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设置、未登录状态</w:t>
            </w: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显示</w:t>
            </w:r>
            <w:r w:rsidRPr="00BB1862">
              <w:rPr>
                <w:rFonts w:asciiTheme="minorEastAsia" w:hAnsiTheme="minorEastAsia" w:cs="Helvetica"/>
                <w:kern w:val="0"/>
                <w:sz w:val="16"/>
                <w:szCs w:val="16"/>
              </w:rPr>
              <w:t>默认头像</w:t>
            </w:r>
          </w:p>
        </w:tc>
        <w:tc>
          <w:tcPr>
            <w:tcW w:w="0" w:type="auto"/>
          </w:tcPr>
          <w:p w:rsidR="008F38CA" w:rsidRPr="008F38CA" w:rsidRDefault="008F38CA" w:rsidP="008F38CA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1、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整个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区域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除去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），跳转到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个人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信息编辑页面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  <w:p w:rsidR="008F38CA" w:rsidRPr="00BB1862" w:rsidRDefault="008F38CA" w:rsidP="008F3E9E">
            <w:pPr>
              <w:pStyle w:val="a6"/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EB2D8C" wp14:editId="5C302206">
                  <wp:extent cx="1863306" cy="831321"/>
                  <wp:effectExtent l="0" t="0" r="3810" b="6985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8025" cy="833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38CA" w:rsidRPr="008F38CA" w:rsidRDefault="008F38CA" w:rsidP="008F38CA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、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录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点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按钮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走登录流程</w:t>
            </w:r>
          </w:p>
        </w:tc>
      </w:tr>
      <w:tr w:rsidR="008F38CA" w:rsidRPr="00BB1862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昵称</w:t>
            </w:r>
          </w:p>
        </w:tc>
        <w:tc>
          <w:tcPr>
            <w:tcW w:w="1105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居中显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以UI为准</w:t>
            </w:r>
          </w:p>
        </w:tc>
        <w:tc>
          <w:tcPr>
            <w:tcW w:w="0" w:type="auto"/>
          </w:tcPr>
          <w:p w:rsidR="008F38CA" w:rsidRPr="00976C68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8F38CA" w:rsidRPr="00356A06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积分</w:t>
            </w:r>
          </w:p>
        </w:tc>
        <w:tc>
          <w:tcPr>
            <w:tcW w:w="1105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8F38CA" w:rsidRPr="008F38CA" w:rsidRDefault="008F38CA" w:rsidP="00441C36">
            <w:pPr>
              <w:pStyle w:val="a6"/>
              <w:widowControl/>
              <w:numPr>
                <w:ilvl w:val="0"/>
                <w:numId w:val="8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登录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隐藏该字段</w:t>
            </w:r>
          </w:p>
          <w:p w:rsidR="008F38CA" w:rsidRPr="00ED5869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、</w:t>
            </w:r>
            <w:r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配置了</w:t>
            </w:r>
            <w:r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</w:t>
            </w:r>
            <w:r w:rsidRPr="00ED586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的</w:t>
            </w:r>
            <w:r w:rsidRPr="00ED5869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该字段</w:t>
            </w:r>
          </w:p>
          <w:p w:rsidR="008F38CA" w:rsidRPr="008F38CA" w:rsidRDefault="008F38CA" w:rsidP="008F38CA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3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没有配置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积分商城的隐藏该字段</w:t>
            </w:r>
          </w:p>
        </w:tc>
        <w:tc>
          <w:tcPr>
            <w:tcW w:w="0" w:type="auto"/>
          </w:tcPr>
          <w:p w:rsidR="008F38CA" w:rsidRPr="00976C68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积分记录页面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（H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5）</w:t>
            </w:r>
          </w:p>
        </w:tc>
      </w:tr>
      <w:tr w:rsidR="008F38CA" w:rsidRPr="00BB1862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</w:p>
        </w:tc>
        <w:tc>
          <w:tcPr>
            <w:tcW w:w="1105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8F38CA" w:rsidRPr="008F38CA" w:rsidRDefault="008F38CA" w:rsidP="00441C36">
            <w:pPr>
              <w:pStyle w:val="a6"/>
              <w:widowControl/>
              <w:numPr>
                <w:ilvl w:val="0"/>
                <w:numId w:val="8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未登录显示0</w:t>
            </w:r>
          </w:p>
          <w:p w:rsidR="008F38CA" w:rsidRPr="008F38CA" w:rsidRDefault="008F38CA" w:rsidP="008F38CA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 w:rsidRPr="008F38CA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登录后</w:t>
            </w:r>
            <w:r w:rsidRPr="008F38CA"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8F38CA" w:rsidRPr="00A70687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到我的收藏页面</w:t>
            </w:r>
          </w:p>
        </w:tc>
      </w:tr>
      <w:tr w:rsidR="008F38CA" w:rsidRPr="009567EF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</w:p>
        </w:tc>
        <w:tc>
          <w:tcPr>
            <w:tcW w:w="1105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8F38CA" w:rsidRPr="008F38CA" w:rsidRDefault="008F38CA" w:rsidP="00441C36">
            <w:pPr>
              <w:pStyle w:val="a6"/>
              <w:numPr>
                <w:ilvl w:val="0"/>
                <w:numId w:val="89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8F38CA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8F38CA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8F38CA" w:rsidRPr="008F38CA" w:rsidRDefault="008F38CA" w:rsidP="008F38CA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Pr="008F38CA"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 w:rsidRPr="008F38CA"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8F38CA" w:rsidRPr="005202BC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我的评论页面</w:t>
            </w:r>
          </w:p>
        </w:tc>
      </w:tr>
      <w:tr w:rsidR="008F38CA" w:rsidRPr="009567EF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消息</w:t>
            </w:r>
          </w:p>
        </w:tc>
        <w:tc>
          <w:tcPr>
            <w:tcW w:w="1105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</w:tcPr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显示的未读消息的数值</w:t>
            </w:r>
          </w:p>
          <w:p w:rsidR="008F38CA" w:rsidRPr="00567F4F" w:rsidRDefault="008F38CA" w:rsidP="00441C36">
            <w:pPr>
              <w:pStyle w:val="a6"/>
              <w:numPr>
                <w:ilvl w:val="0"/>
                <w:numId w:val="90"/>
              </w:numPr>
              <w:ind w:firstLineChars="0"/>
              <w:rPr>
                <w:rFonts w:asciiTheme="minorEastAsia" w:hAnsiTheme="minorEastAsia"/>
                <w:sz w:val="16"/>
                <w:szCs w:val="16"/>
              </w:rPr>
            </w:pPr>
            <w:r w:rsidRPr="00567F4F">
              <w:rPr>
                <w:rFonts w:asciiTheme="minorEastAsia" w:hAnsiTheme="minorEastAsia" w:hint="eastAsia"/>
                <w:sz w:val="16"/>
                <w:szCs w:val="16"/>
              </w:rPr>
              <w:t>未登录</w:t>
            </w:r>
            <w:r w:rsidRPr="00567F4F">
              <w:rPr>
                <w:rFonts w:asciiTheme="minorEastAsia" w:hAnsiTheme="minorEastAsia"/>
                <w:sz w:val="16"/>
                <w:szCs w:val="16"/>
              </w:rPr>
              <w:t>显示0</w:t>
            </w:r>
          </w:p>
          <w:p w:rsidR="008F38CA" w:rsidRPr="00567F4F" w:rsidRDefault="00567F4F" w:rsidP="00567F4F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2</w:t>
            </w:r>
            <w:r>
              <w:rPr>
                <w:rFonts w:asciiTheme="minorEastAsia" w:hAnsiTheme="minorEastAsia"/>
                <w:sz w:val="16"/>
                <w:szCs w:val="16"/>
              </w:rPr>
              <w:t>、</w:t>
            </w:r>
            <w:r w:rsidR="008F38CA" w:rsidRPr="00567F4F">
              <w:rPr>
                <w:rFonts w:asciiTheme="minorEastAsia" w:hAnsiTheme="minorEastAsia" w:hint="eastAsia"/>
                <w:sz w:val="16"/>
                <w:szCs w:val="16"/>
              </w:rPr>
              <w:t>登录后</w:t>
            </w:r>
            <w:r w:rsidR="008F38CA" w:rsidRPr="00567F4F">
              <w:rPr>
                <w:rFonts w:asciiTheme="minorEastAsia" w:hAnsiTheme="minorEastAsia"/>
                <w:sz w:val="16"/>
                <w:szCs w:val="16"/>
              </w:rPr>
              <w:t>显示实际数值</w:t>
            </w:r>
          </w:p>
        </w:tc>
        <w:tc>
          <w:tcPr>
            <w:tcW w:w="0" w:type="auto"/>
          </w:tcPr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跳转到我的消息页面</w:t>
            </w:r>
          </w:p>
        </w:tc>
      </w:tr>
      <w:tr w:rsidR="008F38CA" w:rsidRPr="00747799" w:rsidTr="008F3E9E">
        <w:tc>
          <w:tcPr>
            <w:tcW w:w="1271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下方入口</w:t>
            </w:r>
          </w:p>
        </w:tc>
        <w:tc>
          <w:tcPr>
            <w:tcW w:w="1105" w:type="dxa"/>
          </w:tcPr>
          <w:p w:rsidR="008F38CA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读取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数据显示</w:t>
            </w:r>
          </w:p>
        </w:tc>
        <w:tc>
          <w:tcPr>
            <w:tcW w:w="2177" w:type="dxa"/>
          </w:tcPr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显示入口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根据</w:t>
            </w:r>
            <w:r>
              <w:rPr>
                <w:rFonts w:asciiTheme="minorEastAsia" w:hAnsiTheme="minorEastAsia"/>
                <w:sz w:val="16"/>
                <w:szCs w:val="16"/>
              </w:rPr>
              <w:t>用户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是否</w:t>
            </w:r>
            <w:r>
              <w:rPr>
                <w:rFonts w:asciiTheme="minorEastAsia" w:hAnsiTheme="minorEastAsia"/>
                <w:sz w:val="16"/>
                <w:szCs w:val="16"/>
              </w:rPr>
              <w:t>开通该页面</w:t>
            </w:r>
          </w:p>
          <w:p w:rsidR="008F38CA" w:rsidRPr="00154A96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  <w:tc>
          <w:tcPr>
            <w:tcW w:w="0" w:type="auto"/>
          </w:tcPr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点击</w:t>
            </w:r>
            <w:r>
              <w:rPr>
                <w:rFonts w:asciiTheme="minorEastAsia" w:hAnsiTheme="minorEastAsia"/>
                <w:sz w:val="16"/>
                <w:szCs w:val="16"/>
              </w:rPr>
              <w:t>单个入口跳转对应的页面</w:t>
            </w:r>
          </w:p>
          <w:p w:rsidR="008F38CA" w:rsidRPr="00C108C0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1、我的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历史，</w:t>
            </w:r>
            <w:r w:rsidRPr="00C108C0">
              <w:rPr>
                <w:rFonts w:asciiTheme="minorEastAsia" w:hAnsiTheme="minorEastAsia" w:hint="eastAsia"/>
                <w:sz w:val="16"/>
                <w:szCs w:val="16"/>
              </w:rPr>
              <w:t>即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为我的记录</w:t>
            </w:r>
          </w:p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2、</w:t>
            </w:r>
            <w:r w:rsidRPr="00C108C0">
              <w:rPr>
                <w:rFonts w:asciiTheme="minorEastAsia" w:hAnsiTheme="minorEastAsia" w:hint="eastAsia"/>
                <w:sz w:val="16"/>
                <w:szCs w:val="16"/>
              </w:rPr>
              <w:t>积分商城，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跳转H5</w:t>
            </w:r>
          </w:p>
          <w:p w:rsidR="008F38CA" w:rsidRPr="00C108C0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3、更多活动，</w:t>
            </w:r>
            <w:r w:rsidRPr="00C108C0">
              <w:rPr>
                <w:rFonts w:asciiTheme="minorEastAsia" w:hAnsiTheme="minorEastAsia"/>
                <w:sz w:val="16"/>
                <w:szCs w:val="16"/>
              </w:rPr>
              <w:t>跳转H5</w:t>
            </w:r>
          </w:p>
          <w:p w:rsidR="008F38CA" w:rsidRDefault="008F38CA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/>
                <w:sz w:val="16"/>
                <w:szCs w:val="16"/>
              </w:rPr>
              <w:t>4、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分享app</w:t>
            </w:r>
            <w:r>
              <w:rPr>
                <w:rFonts w:asciiTheme="minorEastAsia" w:hAnsiTheme="minorEastAsia"/>
                <w:sz w:val="16"/>
                <w:szCs w:val="16"/>
              </w:rPr>
              <w:t>,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跳转</w:t>
            </w:r>
            <w:r>
              <w:rPr>
                <w:rFonts w:asciiTheme="minorEastAsia" w:hAnsiTheme="minorEastAsia"/>
                <w:sz w:val="16"/>
                <w:szCs w:val="16"/>
              </w:rPr>
              <w:t>原生</w:t>
            </w:r>
          </w:p>
        </w:tc>
      </w:tr>
    </w:tbl>
    <w:p w:rsidR="008F38CA" w:rsidRPr="00C629FB" w:rsidRDefault="008F38CA" w:rsidP="008F38CA"/>
    <w:p w:rsidR="008F38CA" w:rsidRDefault="008F38CA" w:rsidP="008F38CA"/>
    <w:p w:rsidR="008F38CA" w:rsidRDefault="008F38CA" w:rsidP="008F38CA">
      <w:r>
        <w:t>3</w:t>
      </w:r>
      <w:r>
        <w:t>、没有个人中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8F38CA" w:rsidRPr="00BB1862" w:rsidTr="008F3E9E">
        <w:tc>
          <w:tcPr>
            <w:tcW w:w="1271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8F38CA" w:rsidRPr="00BB1862" w:rsidTr="008F3E9E">
        <w:tc>
          <w:tcPr>
            <w:tcW w:w="1271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九宫格</w:t>
            </w:r>
          </w:p>
        </w:tc>
        <w:tc>
          <w:tcPr>
            <w:tcW w:w="1105" w:type="dxa"/>
          </w:tcPr>
          <w:p w:rsidR="008F38CA" w:rsidRPr="00BB1862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177" w:type="dxa"/>
          </w:tcPr>
          <w:p w:rsidR="008F38CA" w:rsidRPr="00434059" w:rsidRDefault="008F38CA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位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固顶</w:t>
            </w:r>
          </w:p>
        </w:tc>
        <w:tc>
          <w:tcPr>
            <w:tcW w:w="0" w:type="auto"/>
          </w:tcPr>
          <w:p w:rsidR="008F38CA" w:rsidRPr="00567F4F" w:rsidRDefault="008F38CA" w:rsidP="00441C36">
            <w:pPr>
              <w:pStyle w:val="a6"/>
              <w:widowControl/>
              <w:numPr>
                <w:ilvl w:val="0"/>
                <w:numId w:val="9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567F4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，</w:t>
            </w:r>
            <w:r w:rsidRPr="00567F4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我的消息页面</w:t>
            </w:r>
            <w:r w:rsidRPr="00567F4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（取消</w:t>
            </w:r>
            <w:r w:rsidRPr="00567F4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tab，只显示</w:t>
            </w:r>
            <w:r w:rsidRPr="00567F4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公告</w:t>
            </w:r>
            <w:r w:rsidRPr="00567F4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内容）</w:t>
            </w:r>
          </w:p>
          <w:p w:rsidR="008F38CA" w:rsidRPr="00567F4F" w:rsidRDefault="008F38CA" w:rsidP="00441C36">
            <w:pPr>
              <w:pStyle w:val="a6"/>
              <w:widowControl/>
              <w:numPr>
                <w:ilvl w:val="0"/>
                <w:numId w:val="9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 w:rsidRPr="00567F4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收藏</w:t>
            </w:r>
            <w:r w:rsidRPr="00567F4F"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收藏</w:t>
            </w:r>
            <w:r w:rsidRPr="00567F4F"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页面</w:t>
            </w:r>
          </w:p>
          <w:p w:rsidR="008F38CA" w:rsidRDefault="008F38CA" w:rsidP="00441C36">
            <w:pPr>
              <w:pStyle w:val="a6"/>
              <w:widowControl/>
              <w:numPr>
                <w:ilvl w:val="0"/>
                <w:numId w:val="9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历史，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点击跳转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记录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页面</w:t>
            </w:r>
          </w:p>
          <w:p w:rsidR="008F38CA" w:rsidRDefault="008F38CA" w:rsidP="00441C36">
            <w:pPr>
              <w:pStyle w:val="a6"/>
              <w:widowControl/>
              <w:numPr>
                <w:ilvl w:val="0"/>
                <w:numId w:val="9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分享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pp，点击跳转app分享页面</w:t>
            </w:r>
          </w:p>
          <w:p w:rsidR="008F38CA" w:rsidRPr="00434059" w:rsidRDefault="008F38CA" w:rsidP="00441C36">
            <w:pPr>
              <w:pStyle w:val="a6"/>
              <w:widowControl/>
              <w:numPr>
                <w:ilvl w:val="0"/>
                <w:numId w:val="91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设置</w:t>
            </w: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，点击跳转设置页面</w:t>
            </w:r>
          </w:p>
        </w:tc>
      </w:tr>
    </w:tbl>
    <w:p w:rsidR="004A2615" w:rsidRDefault="001140F6" w:rsidP="001140F6">
      <w:pPr>
        <w:pStyle w:val="3"/>
      </w:pPr>
      <w:r>
        <w:rPr>
          <w:rFonts w:hint="eastAsia"/>
        </w:rPr>
        <w:t>2</w:t>
      </w:r>
      <w:r>
        <w:t>.6.4</w:t>
      </w:r>
      <w:r>
        <w:t>九宫格</w:t>
      </w:r>
    </w:p>
    <w:p w:rsidR="001140F6" w:rsidRDefault="00E7612B" w:rsidP="00E7612B">
      <w:pPr>
        <w:pStyle w:val="4"/>
      </w:pPr>
      <w:r>
        <w:rPr>
          <w:rFonts w:hint="eastAsia"/>
        </w:rPr>
        <w:t>2</w:t>
      </w:r>
      <w:r>
        <w:t>.6.4.1</w:t>
      </w:r>
      <w:r>
        <w:t>功能定义</w:t>
      </w:r>
    </w:p>
    <w:p w:rsidR="00226AD3" w:rsidRDefault="00226AD3" w:rsidP="00226AD3">
      <w:r>
        <w:rPr>
          <w:rFonts w:hint="eastAsia"/>
        </w:rPr>
        <w:t>1</w:t>
      </w:r>
      <w:r>
        <w:t>、由</w:t>
      </w:r>
      <w:r>
        <w:rPr>
          <w:rFonts w:hint="eastAsia"/>
        </w:rPr>
        <w:t>顶部</w:t>
      </w:r>
      <w:r>
        <w:t>banner</w:t>
      </w:r>
      <w:r>
        <w:t>和下方一级导航组成，</w:t>
      </w:r>
      <w:r>
        <w:rPr>
          <w:rFonts w:hint="eastAsia"/>
        </w:rPr>
        <w:t>搜索按钮和</w:t>
      </w:r>
      <w:r>
        <w:t>个人中心入口</w:t>
      </w:r>
      <w:r>
        <w:rPr>
          <w:rFonts w:hint="eastAsia"/>
        </w:rPr>
        <w:t>放置</w:t>
      </w:r>
      <w:r>
        <w:t>在</w:t>
      </w:r>
      <w:r>
        <w:t>actionbar</w:t>
      </w:r>
      <w:r>
        <w:t>左侧</w:t>
      </w:r>
    </w:p>
    <w:p w:rsidR="00226AD3" w:rsidRDefault="00226AD3" w:rsidP="00226AD3">
      <w:r>
        <w:t>2</w:t>
      </w:r>
      <w:r>
        <w:t>、分为有个人中心和无个人中心</w:t>
      </w:r>
      <w:r>
        <w:t>2</w:t>
      </w:r>
      <w:r>
        <w:t>种样式</w:t>
      </w:r>
    </w:p>
    <w:p w:rsidR="00B923B5" w:rsidRDefault="00B923B5" w:rsidP="00B923B5">
      <w:pPr>
        <w:pStyle w:val="4"/>
      </w:pPr>
      <w:r>
        <w:rPr>
          <w:rFonts w:hint="eastAsia"/>
        </w:rPr>
        <w:lastRenderedPageBreak/>
        <w:t>2.6.4.2</w:t>
      </w:r>
      <w:r>
        <w:rPr>
          <w:rFonts w:hint="eastAsia"/>
        </w:rPr>
        <w:t>用户界面</w:t>
      </w:r>
    </w:p>
    <w:p w:rsidR="00B923B5" w:rsidRDefault="00765E24" w:rsidP="00B923B5">
      <w:r>
        <w:rPr>
          <w:noProof/>
        </w:rPr>
        <w:drawing>
          <wp:inline distT="0" distB="0" distL="0" distR="0" wp14:anchorId="79DE49D5" wp14:editId="1BB1FE54">
            <wp:extent cx="2484408" cy="4416726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89798" cy="442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E24" w:rsidRDefault="00765E24" w:rsidP="00765E24">
      <w:pPr>
        <w:pStyle w:val="4"/>
      </w:pPr>
      <w:r>
        <w:rPr>
          <w:rFonts w:hint="eastAsia"/>
        </w:rPr>
        <w:t>2</w:t>
      </w:r>
      <w:r>
        <w:t>.6.4.3</w:t>
      </w:r>
      <w:r>
        <w:rPr>
          <w:rFonts w:hint="eastAsia"/>
        </w:rPr>
        <w:t>需求描述</w:t>
      </w:r>
    </w:p>
    <w:p w:rsidR="00765E24" w:rsidRPr="00EA5FC0" w:rsidRDefault="00765E24" w:rsidP="00765E24">
      <w:r>
        <w:rPr>
          <w:rFonts w:hint="eastAsia"/>
        </w:rPr>
        <w:t>1</w:t>
      </w:r>
      <w:r>
        <w:t>、</w:t>
      </w:r>
      <w:r>
        <w:rPr>
          <w:rFonts w:hint="eastAsia"/>
        </w:rPr>
        <w:t>框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1105"/>
        <w:gridCol w:w="2177"/>
        <w:gridCol w:w="3743"/>
      </w:tblGrid>
      <w:tr w:rsidR="00765E24" w:rsidRPr="00BB1862" w:rsidTr="008F3E9E">
        <w:tc>
          <w:tcPr>
            <w:tcW w:w="1271" w:type="dxa"/>
            <w:shd w:val="clear" w:color="auto" w:fill="DEEAF6" w:themeFill="accent1" w:themeFillTint="33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105" w:type="dxa"/>
            <w:shd w:val="clear" w:color="auto" w:fill="DEEAF6" w:themeFill="accent1" w:themeFillTint="33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177" w:type="dxa"/>
            <w:shd w:val="clear" w:color="auto" w:fill="DEEAF6" w:themeFill="accent1" w:themeFillTint="33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765E24" w:rsidRPr="00BB1862" w:rsidTr="008F3E9E">
        <w:tc>
          <w:tcPr>
            <w:tcW w:w="1271" w:type="dxa"/>
            <w:shd w:val="clear" w:color="auto" w:fill="auto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ationbar</w:t>
            </w:r>
          </w:p>
        </w:tc>
        <w:tc>
          <w:tcPr>
            <w:tcW w:w="1105" w:type="dxa"/>
            <w:shd w:val="clear" w:color="auto" w:fill="auto"/>
          </w:tcPr>
          <w:p w:rsidR="00765E24" w:rsidRPr="00BB1862" w:rsidRDefault="00765E24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标题读取数据显示</w:t>
            </w:r>
          </w:p>
        </w:tc>
        <w:tc>
          <w:tcPr>
            <w:tcW w:w="2177" w:type="dxa"/>
            <w:shd w:val="clear" w:color="auto" w:fill="auto"/>
          </w:tcPr>
          <w:p w:rsidR="00765E24" w:rsidRPr="00765E24" w:rsidRDefault="00860332" w:rsidP="00765E2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有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个人中心，显示头像按钮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；</w:t>
            </w:r>
            <w:r w:rsidR="00765E24" w:rsidRPr="00765E24">
              <w:rPr>
                <w:rFonts w:asciiTheme="minorEastAsia" w:hAnsiTheme="minorEastAsia" w:cs="Helvetica"/>
                <w:kern w:val="0"/>
                <w:sz w:val="16"/>
                <w:szCs w:val="16"/>
              </w:rPr>
              <w:t>没有个人中心，头像按钮变成更多按钮</w:t>
            </w:r>
          </w:p>
        </w:tc>
        <w:tc>
          <w:tcPr>
            <w:tcW w:w="0" w:type="auto"/>
            <w:shd w:val="clear" w:color="auto" w:fill="auto"/>
          </w:tcPr>
          <w:p w:rsidR="00765E24" w:rsidRPr="00765E24" w:rsidRDefault="00765E24" w:rsidP="005A6CF4">
            <w:pPr>
              <w:pStyle w:val="a6"/>
              <w:widowControl/>
              <w:numPr>
                <w:ilvl w:val="0"/>
                <w:numId w:val="92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765E24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头像/更多按钮，展开右抽屉</w:t>
            </w:r>
          </w:p>
          <w:p w:rsidR="00765E24" w:rsidRPr="00765E24" w:rsidRDefault="00765E24" w:rsidP="00765E2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、</w:t>
            </w:r>
            <w:r w:rsidRPr="00765E24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搜索按钮，跳转搜索页面</w:t>
            </w:r>
          </w:p>
        </w:tc>
      </w:tr>
      <w:tr w:rsidR="00200935" w:rsidRPr="00BB1862" w:rsidTr="008F3E9E">
        <w:tc>
          <w:tcPr>
            <w:tcW w:w="1271" w:type="dxa"/>
            <w:shd w:val="clear" w:color="auto" w:fill="auto"/>
          </w:tcPr>
          <w:p w:rsidR="00200935" w:rsidRDefault="0020093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b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anner</w:t>
            </w:r>
          </w:p>
        </w:tc>
        <w:tc>
          <w:tcPr>
            <w:tcW w:w="1105" w:type="dxa"/>
            <w:shd w:val="clear" w:color="auto" w:fill="auto"/>
          </w:tcPr>
          <w:p w:rsidR="00200935" w:rsidRDefault="0020093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2177" w:type="dxa"/>
            <w:shd w:val="clear" w:color="auto" w:fill="auto"/>
          </w:tcPr>
          <w:p w:rsidR="00200935" w:rsidRDefault="00200935" w:rsidP="00765E24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可显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-5个，0个隐藏banner</w:t>
            </w:r>
          </w:p>
        </w:tc>
        <w:tc>
          <w:tcPr>
            <w:tcW w:w="0" w:type="auto"/>
            <w:shd w:val="clear" w:color="auto" w:fill="auto"/>
          </w:tcPr>
          <w:p w:rsidR="00200935" w:rsidRPr="00200935" w:rsidRDefault="00200935" w:rsidP="005A6CF4">
            <w:pPr>
              <w:pStyle w:val="a6"/>
              <w:widowControl/>
              <w:numPr>
                <w:ilvl w:val="0"/>
                <w:numId w:val="9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200935">
              <w:rPr>
                <w:rFonts w:asciiTheme="minorEastAsia" w:hAnsiTheme="minorEastAsia" w:cs="Helvetica"/>
                <w:kern w:val="0"/>
                <w:sz w:val="16"/>
                <w:szCs w:val="16"/>
              </w:rPr>
              <w:t>banner默认显示第一</w:t>
            </w:r>
            <w:r w:rsidRPr="00200935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张</w:t>
            </w:r>
            <w:r w:rsidRPr="00200935"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3s切换一张，支持左右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拨动</w:t>
            </w:r>
          </w:p>
          <w:p w:rsidR="00200935" w:rsidRPr="00200935" w:rsidRDefault="00200935" w:rsidP="005A6CF4">
            <w:pPr>
              <w:pStyle w:val="a6"/>
              <w:widowControl/>
              <w:numPr>
                <w:ilvl w:val="0"/>
                <w:numId w:val="93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200935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 w:rsidRPr="00200935">
              <w:rPr>
                <w:rFonts w:asciiTheme="minorEastAsia" w:hAnsiTheme="minorEastAsia" w:cs="Helvetica"/>
                <w:kern w:val="0"/>
                <w:sz w:val="16"/>
                <w:szCs w:val="16"/>
              </w:rPr>
              <w:t>图片进入</w:t>
            </w:r>
            <w:r w:rsidRPr="00200935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对应</w:t>
            </w:r>
            <w:r w:rsidRPr="00200935">
              <w:rPr>
                <w:rFonts w:asciiTheme="minorEastAsia" w:hAnsiTheme="minorEastAsia" w:cs="Helvetica"/>
                <w:kern w:val="0"/>
                <w:sz w:val="16"/>
                <w:szCs w:val="16"/>
              </w:rPr>
              <w:t>页面</w:t>
            </w:r>
          </w:p>
        </w:tc>
      </w:tr>
      <w:tr w:rsidR="00765E24" w:rsidRPr="009567EF" w:rsidTr="008F3E9E">
        <w:tc>
          <w:tcPr>
            <w:tcW w:w="1271" w:type="dxa"/>
          </w:tcPr>
          <w:p w:rsidR="00765E24" w:rsidRDefault="001412E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spacing w:after="36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九宫格导航</w:t>
            </w:r>
          </w:p>
        </w:tc>
        <w:tc>
          <w:tcPr>
            <w:tcW w:w="1105" w:type="dxa"/>
          </w:tcPr>
          <w:p w:rsidR="00765E24" w:rsidRPr="00BB1862" w:rsidRDefault="001412EB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一级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导航，读取数据显示</w:t>
            </w:r>
          </w:p>
        </w:tc>
        <w:tc>
          <w:tcPr>
            <w:tcW w:w="2177" w:type="dxa"/>
          </w:tcPr>
          <w:p w:rsidR="00765E24" w:rsidRPr="002F0C19" w:rsidRDefault="001412EB" w:rsidP="008F3E9E">
            <w:pPr>
              <w:rPr>
                <w:rFonts w:asciiTheme="minorEastAsia" w:hAnsiTheme="minorEastAsia"/>
                <w:sz w:val="16"/>
                <w:szCs w:val="16"/>
              </w:rPr>
            </w:pPr>
            <w:r>
              <w:rPr>
                <w:rFonts w:asciiTheme="minorEastAsia" w:hAnsiTheme="minorEastAsia" w:hint="eastAsia"/>
                <w:sz w:val="16"/>
                <w:szCs w:val="16"/>
              </w:rPr>
              <w:t>每排</w:t>
            </w:r>
            <w:r>
              <w:rPr>
                <w:rFonts w:asciiTheme="minorEastAsia" w:hAnsiTheme="minorEastAsia"/>
                <w:sz w:val="16"/>
                <w:szCs w:val="16"/>
              </w:rPr>
              <w:t>三个，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图标</w:t>
            </w:r>
            <w:r>
              <w:rPr>
                <w:rFonts w:asciiTheme="minorEastAsia" w:hAnsiTheme="minorEastAsia"/>
                <w:sz w:val="16"/>
                <w:szCs w:val="16"/>
              </w:rPr>
              <w:t>和</w:t>
            </w:r>
            <w:r>
              <w:rPr>
                <w:rFonts w:asciiTheme="minorEastAsia" w:hAnsiTheme="minorEastAsia" w:hint="eastAsia"/>
                <w:sz w:val="16"/>
                <w:szCs w:val="16"/>
              </w:rPr>
              <w:t>名称</w:t>
            </w:r>
            <w:r>
              <w:rPr>
                <w:rFonts w:asciiTheme="minorEastAsia" w:hAnsiTheme="minorEastAsia"/>
                <w:sz w:val="16"/>
                <w:szCs w:val="16"/>
              </w:rPr>
              <w:t>读取数据显示</w:t>
            </w:r>
          </w:p>
        </w:tc>
        <w:tc>
          <w:tcPr>
            <w:tcW w:w="0" w:type="auto"/>
          </w:tcPr>
          <w:p w:rsidR="00765E24" w:rsidRPr="005202BC" w:rsidRDefault="00765E24" w:rsidP="008F3E9E">
            <w:pPr>
              <w:rPr>
                <w:rFonts w:asciiTheme="minorEastAsia" w:hAnsiTheme="minorEastAsia"/>
                <w:sz w:val="16"/>
                <w:szCs w:val="16"/>
              </w:rPr>
            </w:pPr>
          </w:p>
        </w:tc>
      </w:tr>
    </w:tbl>
    <w:p w:rsidR="00765E24" w:rsidRDefault="00E950B8" w:rsidP="00E950B8">
      <w:r>
        <w:rPr>
          <w:rFonts w:hint="eastAsia"/>
        </w:rPr>
        <w:t>2</w:t>
      </w:r>
      <w:r>
        <w:t>、</w:t>
      </w:r>
      <w:r w:rsidR="00755E3E">
        <w:t>个人中心</w:t>
      </w:r>
      <w:r w:rsidR="00755E3E">
        <w:rPr>
          <w:rFonts w:hint="eastAsia"/>
        </w:rPr>
        <w:t>页面功能</w:t>
      </w:r>
      <w:r w:rsidR="00755E3E">
        <w:t>和样式同上下栏</w:t>
      </w:r>
    </w:p>
    <w:p w:rsidR="00E950B8" w:rsidRDefault="00E950B8" w:rsidP="00E950B8">
      <w:pPr>
        <w:pStyle w:val="2"/>
      </w:pPr>
      <w:r>
        <w:rPr>
          <w:rFonts w:hint="eastAsia"/>
        </w:rPr>
        <w:lastRenderedPageBreak/>
        <w:t>2</w:t>
      </w:r>
      <w:r>
        <w:t>.7</w:t>
      </w:r>
      <w:r>
        <w:rPr>
          <w:rFonts w:hint="eastAsia"/>
        </w:rPr>
        <w:t>内容</w:t>
      </w:r>
      <w:r>
        <w:t>列表样式</w:t>
      </w:r>
    </w:p>
    <w:p w:rsidR="00E950B8" w:rsidRDefault="00902ADE" w:rsidP="00902ADE">
      <w:pPr>
        <w:pStyle w:val="3"/>
      </w:pPr>
      <w:r>
        <w:rPr>
          <w:rFonts w:hint="eastAsia"/>
        </w:rPr>
        <w:t>2</w:t>
      </w:r>
      <w:r>
        <w:t>.7.1</w:t>
      </w:r>
      <w:r>
        <w:t>功能定义</w:t>
      </w:r>
    </w:p>
    <w:p w:rsidR="00902ADE" w:rsidRPr="00902ADE" w:rsidRDefault="00902ADE" w:rsidP="00902ADE">
      <w:r>
        <w:rPr>
          <w:rFonts w:hint="eastAsia"/>
        </w:rPr>
        <w:t>内容</w:t>
      </w:r>
      <w:r>
        <w:t>列表样式由</w:t>
      </w:r>
      <w:r>
        <w:t>banner</w:t>
      </w:r>
      <w:r>
        <w:rPr>
          <w:rFonts w:hint="eastAsia"/>
        </w:rPr>
        <w:t>和</w:t>
      </w:r>
      <w:r w:rsidR="00B950AD">
        <w:t>内容列表组成，内容列表</w:t>
      </w:r>
      <w:r>
        <w:t>分为左图</w:t>
      </w:r>
      <w:r>
        <w:rPr>
          <w:rFonts w:hint="eastAsia"/>
        </w:rPr>
        <w:t>时</w:t>
      </w:r>
      <w:r>
        <w:t>和右图式，</w:t>
      </w:r>
      <w:r>
        <w:rPr>
          <w:rFonts w:hint="eastAsia"/>
        </w:rPr>
        <w:t>不同类型后台</w:t>
      </w:r>
      <w:r>
        <w:t>可配置不同的样式显示。</w:t>
      </w:r>
    </w:p>
    <w:p w:rsidR="00E7612B" w:rsidRDefault="00B950AD" w:rsidP="00B950AD">
      <w:pPr>
        <w:pStyle w:val="3"/>
      </w:pPr>
      <w:r>
        <w:rPr>
          <w:rFonts w:hint="eastAsia"/>
        </w:rPr>
        <w:lastRenderedPageBreak/>
        <w:t>2</w:t>
      </w:r>
      <w:r>
        <w:t>.7.2</w:t>
      </w:r>
      <w:r>
        <w:t>用户界面</w:t>
      </w:r>
    </w:p>
    <w:p w:rsidR="00B950AD" w:rsidRDefault="004C2C72" w:rsidP="00B950AD">
      <w:r>
        <w:rPr>
          <w:noProof/>
        </w:rPr>
        <w:drawing>
          <wp:inline distT="0" distB="0" distL="0" distR="0" wp14:anchorId="301D4D6E" wp14:editId="22884B06">
            <wp:extent cx="4743553" cy="6659592"/>
            <wp:effectExtent l="0" t="0" r="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44921" cy="6661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lastRenderedPageBreak/>
        <w:drawing>
          <wp:inline distT="0" distB="0" distL="0" distR="0" wp14:anchorId="50516399" wp14:editId="03890BB0">
            <wp:extent cx="2898476" cy="1713464"/>
            <wp:effectExtent l="0" t="0" r="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03260" cy="1716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523A185F" wp14:editId="1140A12B">
            <wp:extent cx="5274310" cy="87630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32DB0C5B" wp14:editId="1BE9E73C">
            <wp:extent cx="5274310" cy="84201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05AE009A" wp14:editId="3FB15DA6">
            <wp:extent cx="5274310" cy="551815"/>
            <wp:effectExtent l="0" t="0" r="2540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4C75A801" wp14:editId="125189DF">
            <wp:extent cx="5274310" cy="449580"/>
            <wp:effectExtent l="0" t="0" r="254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4CA9F4B1" wp14:editId="6CE42696">
            <wp:extent cx="5274310" cy="869950"/>
            <wp:effectExtent l="0" t="0" r="254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52368B" w:rsidP="00B950AD">
      <w:r>
        <w:rPr>
          <w:noProof/>
        </w:rPr>
        <w:drawing>
          <wp:inline distT="0" distB="0" distL="0" distR="0" wp14:anchorId="750B64C2" wp14:editId="768989D6">
            <wp:extent cx="5274310" cy="70739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68B" w:rsidRDefault="002F4313" w:rsidP="002F4313">
      <w:pPr>
        <w:pStyle w:val="3"/>
      </w:pPr>
      <w:r>
        <w:rPr>
          <w:rFonts w:hint="eastAsia"/>
        </w:rPr>
        <w:t>2</w:t>
      </w:r>
      <w:r>
        <w:t>.7.3</w:t>
      </w:r>
      <w:r>
        <w:t>需求描述</w:t>
      </w:r>
    </w:p>
    <w:p w:rsidR="002F4313" w:rsidRDefault="002F4313" w:rsidP="002F4313">
      <w:r>
        <w:rPr>
          <w:rFonts w:hint="eastAsia"/>
        </w:rPr>
        <w:t>左图和</w:t>
      </w:r>
      <w:r>
        <w:t>右图仅</w:t>
      </w:r>
      <w:r>
        <w:rPr>
          <w:rFonts w:hint="eastAsia"/>
        </w:rPr>
        <w:t>是</w:t>
      </w:r>
      <w:r>
        <w:t>图片</w:t>
      </w:r>
      <w:r>
        <w:rPr>
          <w:rFonts w:hint="eastAsia"/>
        </w:rPr>
        <w:t>摆放位置</w:t>
      </w:r>
      <w:r>
        <w:t>的差别，其他字段无差别，</w:t>
      </w:r>
      <w:r>
        <w:rPr>
          <w:rFonts w:hint="eastAsia"/>
        </w:rPr>
        <w:t>这里</w:t>
      </w:r>
      <w:r>
        <w:t>只对左图模式进行需求描述</w:t>
      </w:r>
    </w:p>
    <w:p w:rsidR="002F4313" w:rsidRPr="003E3F90" w:rsidRDefault="00AE2402" w:rsidP="00AE2402">
      <w:pPr>
        <w:pStyle w:val="4"/>
      </w:pPr>
      <w:r>
        <w:t>1</w:t>
      </w:r>
      <w:r w:rsidR="000D7403">
        <w:rPr>
          <w:rFonts w:hint="eastAsia"/>
        </w:rPr>
        <w:t>、</w:t>
      </w:r>
      <w:r w:rsidR="000D7403">
        <w:rPr>
          <w:rFonts w:hint="eastAsia"/>
        </w:rPr>
        <w:t>banner</w:t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2693"/>
        <w:gridCol w:w="709"/>
        <w:gridCol w:w="2551"/>
      </w:tblGrid>
      <w:tr w:rsidR="00E904A5" w:rsidRPr="00BB1862" w:rsidTr="006B581C">
        <w:tc>
          <w:tcPr>
            <w:tcW w:w="1271" w:type="dxa"/>
            <w:shd w:val="clear" w:color="auto" w:fill="DEEAF6" w:themeFill="accent1" w:themeFillTint="33"/>
          </w:tcPr>
          <w:p w:rsidR="00E904A5" w:rsidRPr="00BB1862" w:rsidRDefault="00E904A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E904A5" w:rsidRPr="00BB1862" w:rsidRDefault="00E904A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2693" w:type="dxa"/>
            <w:shd w:val="clear" w:color="auto" w:fill="DEEAF6" w:themeFill="accent1" w:themeFillTint="33"/>
          </w:tcPr>
          <w:p w:rsidR="00E904A5" w:rsidRPr="00BB1862" w:rsidRDefault="00E904A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3260" w:type="dxa"/>
            <w:gridSpan w:val="2"/>
            <w:shd w:val="clear" w:color="auto" w:fill="DEEAF6" w:themeFill="accent1" w:themeFillTint="33"/>
          </w:tcPr>
          <w:p w:rsidR="00E904A5" w:rsidRPr="00BB1862" w:rsidRDefault="00E904A5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E904A5" w:rsidRPr="00D36960" w:rsidTr="006B581C">
        <w:tc>
          <w:tcPr>
            <w:tcW w:w="1271" w:type="dxa"/>
          </w:tcPr>
          <w:p w:rsidR="00E904A5" w:rsidRPr="00BB1862" w:rsidRDefault="00E904A5" w:rsidP="00E904A5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lastRenderedPageBreak/>
              <w:t>b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anner</w:t>
            </w:r>
          </w:p>
        </w:tc>
        <w:tc>
          <w:tcPr>
            <w:tcW w:w="1276" w:type="dxa"/>
          </w:tcPr>
          <w:p w:rsidR="00E904A5" w:rsidRDefault="00E904A5" w:rsidP="00E904A5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、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文本，读取数据显示</w:t>
            </w:r>
          </w:p>
          <w:p w:rsidR="00E904A5" w:rsidRPr="00BB1862" w:rsidRDefault="00E904A5" w:rsidP="00E904A5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  <w:tc>
          <w:tcPr>
            <w:tcW w:w="3402" w:type="dxa"/>
            <w:gridSpan w:val="2"/>
          </w:tcPr>
          <w:p w:rsidR="00E904A5" w:rsidRPr="00E904A5" w:rsidRDefault="00E904A5" w:rsidP="005A6CF4">
            <w:pPr>
              <w:pStyle w:val="a6"/>
              <w:widowControl/>
              <w:numPr>
                <w:ilvl w:val="0"/>
                <w:numId w:val="9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E904A5">
              <w:rPr>
                <w:rFonts w:asciiTheme="minorEastAsia" w:hAnsiTheme="minorEastAsia" w:cs="Helvetica"/>
                <w:kern w:val="0"/>
                <w:sz w:val="16"/>
                <w:szCs w:val="16"/>
              </w:rPr>
              <w:t>支持配置1-5张图片，超过5张不显示</w:t>
            </w:r>
          </w:p>
          <w:p w:rsidR="00E904A5" w:rsidRPr="00E904A5" w:rsidRDefault="00E904A5" w:rsidP="005A6CF4">
            <w:pPr>
              <w:pStyle w:val="a6"/>
              <w:widowControl/>
              <w:numPr>
                <w:ilvl w:val="0"/>
                <w:numId w:val="94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标题默认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一排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超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长度用...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截断</w:t>
            </w:r>
          </w:p>
        </w:tc>
        <w:tc>
          <w:tcPr>
            <w:tcW w:w="2551" w:type="dxa"/>
          </w:tcPr>
          <w:p w:rsidR="00E904A5" w:rsidRPr="00E904A5" w:rsidRDefault="00E904A5" w:rsidP="005A6CF4">
            <w:pPr>
              <w:pStyle w:val="a6"/>
              <w:widowControl/>
              <w:numPr>
                <w:ilvl w:val="0"/>
                <w:numId w:val="9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E904A5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图片跳转对应页面</w:t>
            </w:r>
          </w:p>
          <w:p w:rsidR="00E904A5" w:rsidRPr="00E904A5" w:rsidRDefault="00E904A5" w:rsidP="005A6CF4">
            <w:pPr>
              <w:pStyle w:val="a6"/>
              <w:widowControl/>
              <w:numPr>
                <w:ilvl w:val="0"/>
                <w:numId w:val="95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默认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第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张图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3s滑动一张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支持左右拨动</w:t>
            </w:r>
          </w:p>
        </w:tc>
      </w:tr>
    </w:tbl>
    <w:p w:rsidR="00E904A5" w:rsidRDefault="00E904A5" w:rsidP="00E904A5"/>
    <w:p w:rsidR="00FC769B" w:rsidRPr="003E3F90" w:rsidRDefault="00EE116C" w:rsidP="00AE2402">
      <w:pPr>
        <w:pStyle w:val="4"/>
      </w:pPr>
      <w:r w:rsidRPr="003E3F90">
        <w:t>2</w:t>
      </w:r>
      <w:r w:rsidRPr="003E3F90">
        <w:t>、</w:t>
      </w:r>
      <w:r w:rsidR="00FC769B" w:rsidRPr="003E3F90">
        <w:rPr>
          <w:rFonts w:hint="eastAsia"/>
        </w:rPr>
        <w:t>图文</w:t>
      </w:r>
      <w:r w:rsidR="00FC769B" w:rsidRPr="003E3F90">
        <w:t>样式</w:t>
      </w:r>
    </w:p>
    <w:p w:rsidR="00EE116C" w:rsidRDefault="00EE116C" w:rsidP="00EE116C">
      <w:r>
        <w:rPr>
          <w:noProof/>
        </w:rPr>
        <w:drawing>
          <wp:inline distT="0" distB="0" distL="0" distR="0" wp14:anchorId="00F14BC1" wp14:editId="47BC32BB">
            <wp:extent cx="3428571" cy="857143"/>
            <wp:effectExtent l="0" t="0" r="635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EE116C" w:rsidRPr="00BB1862" w:rsidTr="00E95389">
        <w:tc>
          <w:tcPr>
            <w:tcW w:w="1271" w:type="dxa"/>
            <w:shd w:val="clear" w:color="auto" w:fill="DEEAF6" w:themeFill="accent1" w:themeFillTint="33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EE116C" w:rsidRPr="00D36960" w:rsidTr="00E95389">
        <w:tc>
          <w:tcPr>
            <w:tcW w:w="1271" w:type="dxa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EE116C" w:rsidRPr="00BB1862" w:rsidRDefault="00EE116C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685" w:type="dxa"/>
          </w:tcPr>
          <w:p w:rsidR="00EE116C" w:rsidRPr="00EE116C" w:rsidRDefault="00EE116C" w:rsidP="00EE11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</w:tc>
        <w:tc>
          <w:tcPr>
            <w:tcW w:w="2268" w:type="dxa"/>
          </w:tcPr>
          <w:p w:rsidR="00EF1942" w:rsidRPr="00EF1942" w:rsidRDefault="00EF1942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8F3E9E" w:rsidRPr="00D36960" w:rsidTr="00E95389">
        <w:tc>
          <w:tcPr>
            <w:tcW w:w="1271" w:type="dxa"/>
          </w:tcPr>
          <w:p w:rsid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8F3E9E" w:rsidRDefault="008F3E9E" w:rsidP="00EE11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8F3E9E" w:rsidRP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8F3E9E" w:rsidRPr="00D36960" w:rsidTr="00E95389">
        <w:tc>
          <w:tcPr>
            <w:tcW w:w="1271" w:type="dxa"/>
          </w:tcPr>
          <w:p w:rsid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8F3E9E" w:rsidRDefault="008F3E9E" w:rsidP="00EE116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8F3E9E" w:rsidRPr="008F3E9E" w:rsidRDefault="008F3E9E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8F3E9E" w:rsidRDefault="008F3E9E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8F3E9E" w:rsidRPr="00DE5E47" w:rsidRDefault="008F3E9E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 w:rsidR="00DE5E4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 w:rsidR="00DE5E4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取万位</w:t>
            </w:r>
            <w:r w:rsidR="00DE5E47"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 w:rsidR="00DE5E47"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8F3E9E" w:rsidRPr="008F3E9E" w:rsidRDefault="008F3E9E" w:rsidP="008F3E9E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FC769B" w:rsidRDefault="00B62C7C" w:rsidP="00FC769B">
      <w:r>
        <w:rPr>
          <w:noProof/>
        </w:rPr>
        <w:drawing>
          <wp:inline distT="0" distB="0" distL="0" distR="0" wp14:anchorId="2DCFFDAD" wp14:editId="6F8BCEBF">
            <wp:extent cx="3428571" cy="895238"/>
            <wp:effectExtent l="0" t="0" r="635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2126"/>
      </w:tblGrid>
      <w:tr w:rsidR="00B62C7C" w:rsidRPr="00BB1862" w:rsidTr="00E95389">
        <w:tc>
          <w:tcPr>
            <w:tcW w:w="1271" w:type="dxa"/>
            <w:shd w:val="clear" w:color="auto" w:fill="DEEAF6" w:themeFill="accent1" w:themeFillTint="33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827" w:type="dxa"/>
            <w:shd w:val="clear" w:color="auto" w:fill="DEEAF6" w:themeFill="accent1" w:themeFillTint="33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126" w:type="dxa"/>
            <w:shd w:val="clear" w:color="auto" w:fill="DEEAF6" w:themeFill="accent1" w:themeFillTint="33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B62C7C" w:rsidRPr="00D36960" w:rsidTr="00E95389">
        <w:tc>
          <w:tcPr>
            <w:tcW w:w="1271" w:type="dxa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B62C7C" w:rsidRPr="00BB186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827" w:type="dxa"/>
          </w:tcPr>
          <w:p w:rsidR="00B62C7C" w:rsidRPr="00EE116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</w:tc>
        <w:tc>
          <w:tcPr>
            <w:tcW w:w="2126" w:type="dxa"/>
          </w:tcPr>
          <w:p w:rsidR="00B62C7C" w:rsidRPr="00EF1942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B62C7C" w:rsidRPr="00D36960" w:rsidTr="00E95389">
        <w:tc>
          <w:tcPr>
            <w:tcW w:w="1271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827" w:type="dxa"/>
          </w:tcPr>
          <w:p w:rsidR="00B62C7C" w:rsidRDefault="00B62C7C" w:rsidP="00B62C7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1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126" w:type="dxa"/>
          </w:tcPr>
          <w:p w:rsidR="00B62C7C" w:rsidRPr="008F3E9E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B62C7C" w:rsidRPr="00D36960" w:rsidTr="00E95389">
        <w:tc>
          <w:tcPr>
            <w:tcW w:w="1271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简介</w:t>
            </w:r>
          </w:p>
        </w:tc>
        <w:tc>
          <w:tcPr>
            <w:tcW w:w="1276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827" w:type="dxa"/>
          </w:tcPr>
          <w:p w:rsidR="00B62C7C" w:rsidRDefault="00B62C7C" w:rsidP="00B62C7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126" w:type="dxa"/>
          </w:tcPr>
          <w:p w:rsidR="00B62C7C" w:rsidRPr="008F3E9E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B62C7C" w:rsidRPr="00D36960" w:rsidTr="00E95389">
        <w:tc>
          <w:tcPr>
            <w:tcW w:w="1271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827" w:type="dxa"/>
          </w:tcPr>
          <w:p w:rsidR="00B62C7C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B62C7C" w:rsidRPr="008F3E9E" w:rsidRDefault="00B62C7C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B62C7C" w:rsidRDefault="00B62C7C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B62C7C" w:rsidRPr="00DE5E47" w:rsidRDefault="00B62C7C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126" w:type="dxa"/>
          </w:tcPr>
          <w:p w:rsidR="00B62C7C" w:rsidRPr="008F3E9E" w:rsidRDefault="00B62C7C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B62C7C" w:rsidRPr="00B62C7C" w:rsidRDefault="003E3F90" w:rsidP="00AE2402">
      <w:pPr>
        <w:pStyle w:val="4"/>
      </w:pPr>
      <w:r>
        <w:lastRenderedPageBreak/>
        <w:t>3</w:t>
      </w:r>
      <w:r w:rsidRPr="003E3F90">
        <w:t>、</w:t>
      </w:r>
      <w:r>
        <w:rPr>
          <w:rFonts w:hint="eastAsia"/>
        </w:rPr>
        <w:t>专题</w:t>
      </w:r>
      <w:r w:rsidRPr="003E3F90">
        <w:t>样式</w:t>
      </w:r>
    </w:p>
    <w:p w:rsidR="00FC769B" w:rsidRDefault="003E3F90" w:rsidP="00FC769B">
      <w:r>
        <w:rPr>
          <w:noProof/>
        </w:rPr>
        <w:drawing>
          <wp:inline distT="0" distB="0" distL="0" distR="0" wp14:anchorId="3078FD9F" wp14:editId="6835AC59">
            <wp:extent cx="3428571" cy="857143"/>
            <wp:effectExtent l="0" t="0" r="635" b="63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3E3F90" w:rsidRPr="00BB1862" w:rsidTr="00F615DF">
        <w:tc>
          <w:tcPr>
            <w:tcW w:w="1271" w:type="dxa"/>
            <w:shd w:val="clear" w:color="auto" w:fill="DEEAF6" w:themeFill="accent1" w:themeFillTint="33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3E3F90" w:rsidRPr="00D36960" w:rsidTr="00F615DF">
        <w:tc>
          <w:tcPr>
            <w:tcW w:w="1271" w:type="dxa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3E3F90" w:rsidRPr="00BB186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685" w:type="dxa"/>
          </w:tcPr>
          <w:p w:rsidR="003E3F90" w:rsidRPr="00EE116C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</w:tc>
        <w:tc>
          <w:tcPr>
            <w:tcW w:w="2268" w:type="dxa"/>
          </w:tcPr>
          <w:p w:rsidR="003E3F90" w:rsidRPr="00EF1942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3E3F90" w:rsidRPr="00D36960" w:rsidTr="00F615DF">
        <w:tc>
          <w:tcPr>
            <w:tcW w:w="1271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3E3F90" w:rsidRPr="008F3E9E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3E3F90" w:rsidRPr="00D36960" w:rsidTr="00F615DF">
        <w:tc>
          <w:tcPr>
            <w:tcW w:w="1271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签</w:t>
            </w:r>
          </w:p>
        </w:tc>
        <w:tc>
          <w:tcPr>
            <w:tcW w:w="1276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固定</w:t>
            </w:r>
          </w:p>
        </w:tc>
        <w:tc>
          <w:tcPr>
            <w:tcW w:w="3685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专题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2268" w:type="dxa"/>
          </w:tcPr>
          <w:p w:rsidR="003E3F90" w:rsidRPr="008F3E9E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3E3F90" w:rsidRPr="00D36960" w:rsidTr="00F615DF">
        <w:tc>
          <w:tcPr>
            <w:tcW w:w="1271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3E3F90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3E3F90" w:rsidRPr="008F3E9E" w:rsidRDefault="003E3F90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3E3F90" w:rsidRDefault="003E3F90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3E3F90" w:rsidRPr="00DE5E47" w:rsidRDefault="003E3F90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3E3F90" w:rsidRPr="008F3E9E" w:rsidRDefault="003E3F9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3E3F90" w:rsidRDefault="00A24121" w:rsidP="00FC769B">
      <w:r>
        <w:rPr>
          <w:noProof/>
        </w:rPr>
        <w:drawing>
          <wp:inline distT="0" distB="0" distL="0" distR="0" wp14:anchorId="4CE4F176" wp14:editId="31BF7208">
            <wp:extent cx="3428571" cy="895238"/>
            <wp:effectExtent l="0" t="0" r="635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A24121" w:rsidRPr="00BB1862" w:rsidTr="00F615DF">
        <w:tc>
          <w:tcPr>
            <w:tcW w:w="1271" w:type="dxa"/>
            <w:shd w:val="clear" w:color="auto" w:fill="DEEAF6" w:themeFill="accent1" w:themeFillTint="33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A24121" w:rsidRPr="00D36960" w:rsidTr="00F615DF">
        <w:tc>
          <w:tcPr>
            <w:tcW w:w="1271" w:type="dxa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A24121" w:rsidRPr="00BB186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685" w:type="dxa"/>
          </w:tcPr>
          <w:p w:rsidR="00A24121" w:rsidRPr="00EE116C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</w:tc>
        <w:tc>
          <w:tcPr>
            <w:tcW w:w="2268" w:type="dxa"/>
          </w:tcPr>
          <w:p w:rsidR="00A24121" w:rsidRPr="00EF1942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A24121" w:rsidRPr="00D36960" w:rsidTr="00F615DF">
        <w:tc>
          <w:tcPr>
            <w:tcW w:w="1271" w:type="dxa"/>
          </w:tcPr>
          <w:p w:rsidR="00A24121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A24121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24121" w:rsidRDefault="00A24121" w:rsidP="001F307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</w:t>
            </w:r>
            <w:r w:rsidR="001F3071">
              <w:rPr>
                <w:rFonts w:asciiTheme="minorEastAsia" w:hAnsiTheme="minorEastAsia" w:cs="Helvetic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A24121" w:rsidRPr="008F3E9E" w:rsidRDefault="00A24121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24121" w:rsidRPr="00D36960" w:rsidTr="00F615DF">
        <w:tc>
          <w:tcPr>
            <w:tcW w:w="1271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简介</w:t>
            </w:r>
          </w:p>
        </w:tc>
        <w:tc>
          <w:tcPr>
            <w:tcW w:w="1276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A24121" w:rsidRPr="008F3E9E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24121" w:rsidRPr="00D36960" w:rsidTr="00F615DF">
        <w:tc>
          <w:tcPr>
            <w:tcW w:w="1271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签</w:t>
            </w:r>
          </w:p>
        </w:tc>
        <w:tc>
          <w:tcPr>
            <w:tcW w:w="1276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固定</w:t>
            </w:r>
          </w:p>
        </w:tc>
        <w:tc>
          <w:tcPr>
            <w:tcW w:w="3685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专题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2268" w:type="dxa"/>
          </w:tcPr>
          <w:p w:rsidR="00A24121" w:rsidRPr="008F3E9E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24121" w:rsidRPr="00D36960" w:rsidTr="00F615DF">
        <w:tc>
          <w:tcPr>
            <w:tcW w:w="1271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24121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A24121" w:rsidRPr="008F3E9E" w:rsidRDefault="00A24121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A24121" w:rsidRDefault="00A24121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A24121" w:rsidRPr="00DE5E47" w:rsidRDefault="00A24121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A24121" w:rsidRPr="008F3E9E" w:rsidRDefault="00A24121" w:rsidP="00A24121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0D7403" w:rsidRPr="000D7403" w:rsidRDefault="007805E1" w:rsidP="00EF403D">
      <w:pPr>
        <w:pStyle w:val="4"/>
      </w:pPr>
      <w:r>
        <w:t>4</w:t>
      </w:r>
      <w:r w:rsidRPr="003E3F90">
        <w:t>、</w:t>
      </w:r>
      <w:r w:rsidR="00AE2402">
        <w:rPr>
          <w:rFonts w:hint="eastAsia"/>
        </w:rPr>
        <w:t>链接</w:t>
      </w:r>
      <w:r w:rsidRPr="003E3F90">
        <w:t>样式</w:t>
      </w:r>
    </w:p>
    <w:p w:rsidR="000D7403" w:rsidRDefault="000D7403" w:rsidP="007805E1">
      <w:pPr>
        <w:rPr>
          <w:b/>
        </w:rPr>
      </w:pPr>
      <w:r>
        <w:rPr>
          <w:noProof/>
        </w:rPr>
        <w:drawing>
          <wp:inline distT="0" distB="0" distL="0" distR="0" wp14:anchorId="2211FDD3" wp14:editId="01ADCBBB">
            <wp:extent cx="5274310" cy="633730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03D" w:rsidRDefault="00EF403D" w:rsidP="007805E1">
      <w:pPr>
        <w:rPr>
          <w:b/>
        </w:rPr>
      </w:pPr>
      <w:r>
        <w:rPr>
          <w:rFonts w:hint="eastAsia"/>
        </w:rPr>
        <w:t>同图文</w:t>
      </w:r>
      <w:r>
        <w:t>样式</w:t>
      </w:r>
      <w:r>
        <w:rPr>
          <w:rFonts w:hint="eastAsia"/>
        </w:rPr>
        <w:t>的</w:t>
      </w:r>
      <w:r>
        <w:t>两种</w:t>
      </w:r>
    </w:p>
    <w:p w:rsidR="000D7403" w:rsidRPr="004353CA" w:rsidRDefault="000D7403" w:rsidP="007805E1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AA58AA6" wp14:editId="26583A77">
            <wp:extent cx="3428571" cy="809524"/>
            <wp:effectExtent l="0" t="0" r="63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BA092B" w:rsidRPr="00BB1862" w:rsidTr="00F615DF">
        <w:tc>
          <w:tcPr>
            <w:tcW w:w="1271" w:type="dxa"/>
            <w:shd w:val="clear" w:color="auto" w:fill="DEEAF6" w:themeFill="accent1" w:themeFillTint="33"/>
          </w:tcPr>
          <w:p w:rsidR="00BA092B" w:rsidRPr="00BB1862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BA092B" w:rsidRPr="00BB1862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BA092B" w:rsidRPr="00BB1862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BA092B" w:rsidRPr="00BB1862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BA092B" w:rsidRPr="00D36960" w:rsidTr="00F615DF">
        <w:tc>
          <w:tcPr>
            <w:tcW w:w="1271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BA092B" w:rsidRPr="008F3E9E" w:rsidRDefault="00BA15E0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BA092B" w:rsidRPr="00D36960" w:rsidTr="00F615DF">
        <w:tc>
          <w:tcPr>
            <w:tcW w:w="1271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BA092B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BA092B" w:rsidRPr="008F3E9E" w:rsidRDefault="00BA092B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BA092B" w:rsidRDefault="00BA092B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BA092B" w:rsidRPr="00DE5E47" w:rsidRDefault="00BA092B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BA092B" w:rsidRPr="008F3E9E" w:rsidRDefault="00BA092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BA092B" w:rsidRDefault="003952F0" w:rsidP="003952F0">
      <w:pPr>
        <w:pStyle w:val="4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BA15E0">
        <w:rPr>
          <w:rFonts w:hint="eastAsia"/>
        </w:rPr>
        <w:t>视频</w:t>
      </w:r>
      <w:r w:rsidR="00BA15E0">
        <w:t>样式</w:t>
      </w:r>
    </w:p>
    <w:p w:rsidR="00500677" w:rsidRDefault="00AB5C0D" w:rsidP="00500677">
      <w:r>
        <w:rPr>
          <w:noProof/>
        </w:rPr>
        <w:drawing>
          <wp:inline distT="0" distB="0" distL="0" distR="0" wp14:anchorId="6E47565D" wp14:editId="3B7D517F">
            <wp:extent cx="3428571" cy="857143"/>
            <wp:effectExtent l="0" t="0" r="635" b="63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AB5C0D" w:rsidRPr="00BB1862" w:rsidTr="00F615DF">
        <w:tc>
          <w:tcPr>
            <w:tcW w:w="1271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AB5C0D" w:rsidRPr="00BB1862" w:rsidTr="00AB5C0D">
        <w:tc>
          <w:tcPr>
            <w:tcW w:w="1271" w:type="dxa"/>
            <w:shd w:val="clear" w:color="auto" w:fill="auto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  <w:shd w:val="clear" w:color="auto" w:fill="auto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  <w:shd w:val="clear" w:color="auto" w:fill="auto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播放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位于图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正中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以UI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为准</w:t>
            </w:r>
          </w:p>
        </w:tc>
        <w:tc>
          <w:tcPr>
            <w:tcW w:w="2268" w:type="dxa"/>
            <w:shd w:val="clear" w:color="auto" w:fill="auto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AB5C0D" w:rsidRPr="008F3E9E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签</w:t>
            </w:r>
          </w:p>
        </w:tc>
        <w:tc>
          <w:tcPr>
            <w:tcW w:w="1276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固定</w:t>
            </w:r>
          </w:p>
        </w:tc>
        <w:tc>
          <w:tcPr>
            <w:tcW w:w="3685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视频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2268" w:type="dxa"/>
          </w:tcPr>
          <w:p w:rsidR="00AB5C0D" w:rsidRPr="008F3E9E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AB5C0D" w:rsidRPr="008F3E9E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AB5C0D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AB5C0D" w:rsidRPr="00DE5E47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AB5C0D" w:rsidRPr="008F3E9E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AB5C0D" w:rsidRDefault="00AB5C0D" w:rsidP="00500677">
      <w:r>
        <w:rPr>
          <w:noProof/>
        </w:rPr>
        <w:drawing>
          <wp:inline distT="0" distB="0" distL="0" distR="0" wp14:anchorId="0C18DF08" wp14:editId="3F77A85C">
            <wp:extent cx="3428571" cy="895238"/>
            <wp:effectExtent l="0" t="0" r="635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AB5C0D" w:rsidRPr="00BB1862" w:rsidTr="00F615DF">
        <w:tc>
          <w:tcPr>
            <w:tcW w:w="1271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AB5C0D" w:rsidRPr="00D36960" w:rsidTr="00F615DF">
        <w:tc>
          <w:tcPr>
            <w:tcW w:w="1271" w:type="dxa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AB5C0D" w:rsidRPr="00BB186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685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  <w:p w:rsidR="00AB5C0D" w:rsidRPr="00EE116C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2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播放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位于图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正中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以UI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为准</w:t>
            </w:r>
          </w:p>
        </w:tc>
        <w:tc>
          <w:tcPr>
            <w:tcW w:w="2268" w:type="dxa"/>
          </w:tcPr>
          <w:p w:rsidR="00AB5C0D" w:rsidRPr="00EF1942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1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AB5C0D" w:rsidRPr="008F3E9E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简介</w:t>
            </w:r>
          </w:p>
        </w:tc>
        <w:tc>
          <w:tcPr>
            <w:tcW w:w="1276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2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AB5C0D" w:rsidRPr="008F3E9E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签</w:t>
            </w:r>
          </w:p>
        </w:tc>
        <w:tc>
          <w:tcPr>
            <w:tcW w:w="1276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固定</w:t>
            </w:r>
          </w:p>
        </w:tc>
        <w:tc>
          <w:tcPr>
            <w:tcW w:w="3685" w:type="dxa"/>
          </w:tcPr>
          <w:p w:rsidR="00AB5C0D" w:rsidRDefault="00AB5C0D" w:rsidP="00AB5C0D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视频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”</w:t>
            </w:r>
          </w:p>
        </w:tc>
        <w:tc>
          <w:tcPr>
            <w:tcW w:w="2268" w:type="dxa"/>
          </w:tcPr>
          <w:p w:rsidR="00AB5C0D" w:rsidRPr="008F3E9E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AB5C0D" w:rsidRPr="00D36960" w:rsidTr="00F615DF">
        <w:tc>
          <w:tcPr>
            <w:tcW w:w="1271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lastRenderedPageBreak/>
              <w:t>评论</w:t>
            </w:r>
          </w:p>
        </w:tc>
        <w:tc>
          <w:tcPr>
            <w:tcW w:w="1276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AB5C0D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AB5C0D" w:rsidRPr="008F3E9E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AB5C0D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AB5C0D" w:rsidRPr="00DE5E47" w:rsidRDefault="00AB5C0D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AB5C0D" w:rsidRPr="008F3E9E" w:rsidRDefault="00AB5C0D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EF403D" w:rsidRDefault="00EF403D" w:rsidP="00500677">
      <w:r>
        <w:rPr>
          <w:noProof/>
        </w:rPr>
        <w:drawing>
          <wp:inline distT="0" distB="0" distL="0" distR="0" wp14:anchorId="4DA191EA" wp14:editId="3583ED17">
            <wp:extent cx="5274310" cy="653415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03D" w:rsidRDefault="00E433D8" w:rsidP="00500677">
      <w:r>
        <w:rPr>
          <w:rFonts w:hint="eastAsia"/>
        </w:rPr>
        <w:t>和</w:t>
      </w:r>
      <w:r w:rsidR="00695A34">
        <w:rPr>
          <w:rFonts w:hint="eastAsia"/>
        </w:rPr>
        <w:t>上</w:t>
      </w:r>
      <w:r w:rsidR="00695A34">
        <w:t>两种</w:t>
      </w:r>
      <w:r>
        <w:rPr>
          <w:rFonts w:hint="eastAsia"/>
        </w:rPr>
        <w:t>比</w:t>
      </w:r>
      <w:r>
        <w:t>，</w:t>
      </w:r>
      <w:r w:rsidR="008C7133">
        <w:rPr>
          <w:rFonts w:hint="eastAsia"/>
        </w:rPr>
        <w:t>取消</w:t>
      </w:r>
      <w:r w:rsidR="008C7133">
        <w:t>视频标签，</w:t>
      </w:r>
      <w:r w:rsidR="00695A34">
        <w:t>增加视频</w:t>
      </w:r>
      <w:r w:rsidR="00695A34">
        <w:rPr>
          <w:rFonts w:hint="eastAsia"/>
        </w:rPr>
        <w:t>时长</w:t>
      </w:r>
      <w:r w:rsidR="00695A34">
        <w:t>的显示，格式</w:t>
      </w:r>
      <w:r w:rsidR="00695A34">
        <w:t>“43</w:t>
      </w:r>
      <w:r w:rsidR="00695A34">
        <w:rPr>
          <w:rFonts w:hint="eastAsia"/>
        </w:rPr>
        <w:t>:</w:t>
      </w:r>
      <w:r w:rsidR="00695A34">
        <w:t>09”</w:t>
      </w:r>
      <w:r w:rsidR="00695A34">
        <w:rPr>
          <w:rFonts w:hint="eastAsia"/>
        </w:rPr>
        <w:t>，</w:t>
      </w:r>
      <w:r w:rsidR="00695A34">
        <w:t>没有数据隐藏</w:t>
      </w:r>
      <w:r w:rsidR="00762924">
        <w:rPr>
          <w:rFonts w:hint="eastAsia"/>
        </w:rPr>
        <w:t>时长</w:t>
      </w:r>
      <w:r w:rsidR="00762924">
        <w:t>位置</w:t>
      </w:r>
    </w:p>
    <w:p w:rsidR="00762924" w:rsidRDefault="00762924" w:rsidP="00762924">
      <w:pPr>
        <w:pStyle w:val="4"/>
      </w:pPr>
      <w:r>
        <w:rPr>
          <w:rFonts w:hint="eastAsia"/>
        </w:rPr>
        <w:t>6</w:t>
      </w:r>
      <w:r>
        <w:t>、直播样式</w:t>
      </w:r>
    </w:p>
    <w:p w:rsidR="00E433D8" w:rsidRDefault="00E433D8" w:rsidP="00762924">
      <w:r>
        <w:rPr>
          <w:noProof/>
        </w:rPr>
        <w:drawing>
          <wp:inline distT="0" distB="0" distL="0" distR="0" wp14:anchorId="22106DA3" wp14:editId="5465150D">
            <wp:extent cx="5274310" cy="63373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3D8" w:rsidRDefault="00E433D8" w:rsidP="00762924">
      <w:r>
        <w:rPr>
          <w:rFonts w:hint="eastAsia"/>
        </w:rPr>
        <w:t>和</w:t>
      </w:r>
      <w:r>
        <w:t>视频前两种比，标签文案变成</w:t>
      </w:r>
      <w:r>
        <w:t>“</w:t>
      </w:r>
      <w:r>
        <w:rPr>
          <w:rFonts w:hint="eastAsia"/>
        </w:rPr>
        <w:t>直播</w:t>
      </w:r>
      <w:r>
        <w:t>”</w:t>
      </w:r>
      <w:r>
        <w:rPr>
          <w:rFonts w:hint="eastAsia"/>
        </w:rPr>
        <w:t>，</w:t>
      </w:r>
      <w:r>
        <w:t>其他不变</w:t>
      </w:r>
    </w:p>
    <w:p w:rsidR="00267B89" w:rsidRDefault="00267B89" w:rsidP="00267B89">
      <w:pPr>
        <w:pStyle w:val="4"/>
      </w:pPr>
      <w:r>
        <w:rPr>
          <w:rFonts w:hint="eastAsia"/>
        </w:rPr>
        <w:t>7</w:t>
      </w:r>
      <w:r>
        <w:rPr>
          <w:rFonts w:hint="eastAsia"/>
        </w:rPr>
        <w:t>、图集</w:t>
      </w:r>
      <w:r>
        <w:t>样式</w:t>
      </w:r>
    </w:p>
    <w:p w:rsidR="00267B89" w:rsidRDefault="00FD0199" w:rsidP="00267B89">
      <w:r>
        <w:rPr>
          <w:noProof/>
        </w:rPr>
        <w:drawing>
          <wp:inline distT="0" distB="0" distL="0" distR="0" wp14:anchorId="7AE139D5" wp14:editId="592282BB">
            <wp:extent cx="3428571" cy="1228571"/>
            <wp:effectExtent l="0" t="0" r="63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685"/>
        <w:gridCol w:w="2268"/>
      </w:tblGrid>
      <w:tr w:rsidR="00FD0199" w:rsidRPr="00BB1862" w:rsidTr="00F615DF">
        <w:tc>
          <w:tcPr>
            <w:tcW w:w="1271" w:type="dxa"/>
            <w:shd w:val="clear" w:color="auto" w:fill="DEEAF6" w:themeFill="accent1" w:themeFillTint="33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685" w:type="dxa"/>
            <w:shd w:val="clear" w:color="auto" w:fill="DEEAF6" w:themeFill="accent1" w:themeFillTint="33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268" w:type="dxa"/>
            <w:shd w:val="clear" w:color="auto" w:fill="DEEAF6" w:themeFill="accent1" w:themeFillTint="33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FD0199" w:rsidRPr="00D36960" w:rsidTr="00F615DF">
        <w:tc>
          <w:tcPr>
            <w:tcW w:w="1271" w:type="dxa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图片</w:t>
            </w:r>
          </w:p>
        </w:tc>
        <w:tc>
          <w:tcPr>
            <w:tcW w:w="1276" w:type="dxa"/>
          </w:tcPr>
          <w:p w:rsidR="00FD0199" w:rsidRPr="00BB186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，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读取数据显示</w:t>
            </w:r>
          </w:p>
        </w:tc>
        <w:tc>
          <w:tcPr>
            <w:tcW w:w="3685" w:type="dxa"/>
          </w:tcPr>
          <w:p w:rsidR="00FD0199" w:rsidRPr="00EE116C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3张，不够3张全部显示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图片尺寸以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UI为准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不符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自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调整</w:t>
            </w:r>
          </w:p>
        </w:tc>
        <w:tc>
          <w:tcPr>
            <w:tcW w:w="2268" w:type="dxa"/>
          </w:tcPr>
          <w:p w:rsidR="00FD0199" w:rsidRPr="00EF1942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整个区域跳转到对应内容页</w:t>
            </w:r>
          </w:p>
        </w:tc>
      </w:tr>
      <w:tr w:rsidR="00FD0199" w:rsidRPr="00D36960" w:rsidTr="00F615DF">
        <w:tc>
          <w:tcPr>
            <w:tcW w:w="1271" w:type="dxa"/>
          </w:tcPr>
          <w:p w:rsidR="00FD0199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标题</w:t>
            </w:r>
          </w:p>
        </w:tc>
        <w:tc>
          <w:tcPr>
            <w:tcW w:w="1276" w:type="dxa"/>
          </w:tcPr>
          <w:p w:rsidR="00FD0199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FD0199" w:rsidRDefault="00FD0199" w:rsidP="00FD0199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最多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1排，超过用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...截断</w:t>
            </w:r>
          </w:p>
        </w:tc>
        <w:tc>
          <w:tcPr>
            <w:tcW w:w="2268" w:type="dxa"/>
          </w:tcPr>
          <w:p w:rsidR="00FD0199" w:rsidRPr="008F3E9E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FD0199" w:rsidRPr="00D36960" w:rsidTr="00F615DF">
        <w:tc>
          <w:tcPr>
            <w:tcW w:w="1271" w:type="dxa"/>
          </w:tcPr>
          <w:p w:rsidR="00FD0199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评论</w:t>
            </w:r>
          </w:p>
        </w:tc>
        <w:tc>
          <w:tcPr>
            <w:tcW w:w="1276" w:type="dxa"/>
          </w:tcPr>
          <w:p w:rsidR="00FD0199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，读取数据显示</w:t>
            </w:r>
          </w:p>
        </w:tc>
        <w:tc>
          <w:tcPr>
            <w:tcW w:w="3685" w:type="dxa"/>
          </w:tcPr>
          <w:p w:rsidR="00FD0199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显示规则：</w:t>
            </w:r>
          </w:p>
          <w:p w:rsidR="00FD0199" w:rsidRPr="008F3E9E" w:rsidRDefault="00FD0199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8F3E9E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为0隐藏不显示</w:t>
            </w:r>
          </w:p>
          <w:p w:rsidR="00FD0199" w:rsidRDefault="00FD0199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-9999，显示实际评论数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3评”</w:t>
            </w:r>
          </w:p>
          <w:p w:rsidR="00FD0199" w:rsidRPr="00DE5E47" w:rsidRDefault="00FD0199" w:rsidP="005A6CF4">
            <w:pPr>
              <w:pStyle w:val="a6"/>
              <w:widowControl/>
              <w:numPr>
                <w:ilvl w:val="0"/>
                <w:numId w:val="96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1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0000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及以上，取万位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的整数显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2万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”</w:t>
            </w:r>
          </w:p>
        </w:tc>
        <w:tc>
          <w:tcPr>
            <w:tcW w:w="2268" w:type="dxa"/>
          </w:tcPr>
          <w:p w:rsidR="00FD0199" w:rsidRPr="008F3E9E" w:rsidRDefault="00FD0199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</w:tbl>
    <w:p w:rsidR="00FD0199" w:rsidRDefault="002D69BE" w:rsidP="00267B89">
      <w:r>
        <w:rPr>
          <w:noProof/>
        </w:rPr>
        <w:drawing>
          <wp:inline distT="0" distB="0" distL="0" distR="0" wp14:anchorId="679C9360" wp14:editId="37E965A9">
            <wp:extent cx="5274310" cy="649605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9BE" w:rsidRDefault="002D69BE" w:rsidP="00267B89">
      <w:r>
        <w:rPr>
          <w:rFonts w:hint="eastAsia"/>
        </w:rPr>
        <w:t>和</w:t>
      </w:r>
      <w:r>
        <w:t>专题</w:t>
      </w:r>
      <w:r>
        <w:rPr>
          <w:rFonts w:hint="eastAsia"/>
        </w:rPr>
        <w:t>的</w:t>
      </w:r>
      <w:r>
        <w:t>两种比，标签文案变成</w:t>
      </w:r>
      <w:r>
        <w:t>“</w:t>
      </w:r>
      <w:r>
        <w:rPr>
          <w:rFonts w:hint="eastAsia"/>
        </w:rPr>
        <w:t>图集</w:t>
      </w:r>
      <w:r>
        <w:t>”</w:t>
      </w:r>
      <w:r>
        <w:rPr>
          <w:rFonts w:hint="eastAsia"/>
        </w:rPr>
        <w:t>，</w:t>
      </w:r>
      <w:r>
        <w:t>其他不变</w:t>
      </w:r>
    </w:p>
    <w:p w:rsidR="00C67581" w:rsidRDefault="00C67581" w:rsidP="00C67581">
      <w:pPr>
        <w:pStyle w:val="2"/>
      </w:pPr>
      <w:r>
        <w:rPr>
          <w:rFonts w:hint="eastAsia"/>
        </w:rPr>
        <w:lastRenderedPageBreak/>
        <w:t>2</w:t>
      </w:r>
      <w:r>
        <w:t>.8</w:t>
      </w:r>
      <w:r>
        <w:rPr>
          <w:rFonts w:hint="eastAsia"/>
        </w:rPr>
        <w:t>内容</w:t>
      </w:r>
      <w:r>
        <w:t>详情样式</w:t>
      </w:r>
    </w:p>
    <w:p w:rsidR="00C67581" w:rsidRDefault="00C67581" w:rsidP="00C67581">
      <w:pPr>
        <w:pStyle w:val="3"/>
      </w:pPr>
      <w:r>
        <w:rPr>
          <w:rFonts w:hint="eastAsia"/>
        </w:rPr>
        <w:t>2</w:t>
      </w:r>
      <w:r>
        <w:t>.8.1</w:t>
      </w:r>
      <w:r>
        <w:t>功能定义</w:t>
      </w:r>
    </w:p>
    <w:p w:rsidR="0079638F" w:rsidRDefault="00D67946" w:rsidP="0079638F">
      <w:r>
        <w:rPr>
          <w:rFonts w:hint="eastAsia"/>
        </w:rPr>
        <w:t>内容</w:t>
      </w:r>
      <w:r>
        <w:t>详情页内嵌</w:t>
      </w:r>
      <w:r>
        <w:t>H5</w:t>
      </w:r>
      <w:r>
        <w:t>页面，有</w:t>
      </w:r>
      <w:r>
        <w:rPr>
          <w:rFonts w:hint="eastAsia"/>
        </w:rPr>
        <w:t>2</w:t>
      </w:r>
      <w:r>
        <w:t>种样式，</w:t>
      </w:r>
      <w:r>
        <w:t>1</w:t>
      </w:r>
      <w:r>
        <w:t>种菜单栏在顶部</w:t>
      </w:r>
      <w:r>
        <w:rPr>
          <w:rFonts w:hint="eastAsia"/>
        </w:rPr>
        <w:t>，</w:t>
      </w:r>
      <w:r>
        <w:t>1</w:t>
      </w:r>
      <w:r>
        <w:t>种菜单栏在</w:t>
      </w:r>
      <w:r>
        <w:rPr>
          <w:rFonts w:hint="eastAsia"/>
        </w:rPr>
        <w:t>底部</w:t>
      </w:r>
    </w:p>
    <w:p w:rsidR="0079638F" w:rsidRPr="0079638F" w:rsidRDefault="0079638F" w:rsidP="0079638F">
      <w:pPr>
        <w:pStyle w:val="3"/>
      </w:pPr>
      <w:r>
        <w:rPr>
          <w:rFonts w:hint="eastAsia"/>
        </w:rPr>
        <w:t>2</w:t>
      </w:r>
      <w:r>
        <w:t>.8.2</w:t>
      </w:r>
      <w:r>
        <w:t>用户界面</w:t>
      </w:r>
    </w:p>
    <w:p w:rsidR="00C67581" w:rsidRDefault="0079638F" w:rsidP="00C67581">
      <w:r>
        <w:rPr>
          <w:noProof/>
        </w:rPr>
        <w:drawing>
          <wp:inline distT="0" distB="0" distL="0" distR="0" wp14:anchorId="7D3EC271" wp14:editId="5A9515FD">
            <wp:extent cx="4537495" cy="5160813"/>
            <wp:effectExtent l="0" t="0" r="0" b="190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39835" cy="516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946" w:rsidRDefault="00D67946" w:rsidP="00D67946">
      <w:pPr>
        <w:pStyle w:val="3"/>
      </w:pPr>
      <w:r>
        <w:rPr>
          <w:rFonts w:hint="eastAsia"/>
        </w:rPr>
        <w:t>2</w:t>
      </w:r>
      <w:r>
        <w:t>.8.3</w:t>
      </w:r>
      <w:r>
        <w:t>需求描述</w:t>
      </w:r>
    </w:p>
    <w:p w:rsidR="00D67946" w:rsidRDefault="00D67946" w:rsidP="00D67946">
      <w:pPr>
        <w:rPr>
          <w:b/>
        </w:rPr>
      </w:pPr>
      <w:r w:rsidRPr="00D67946">
        <w:rPr>
          <w:rFonts w:hint="eastAsia"/>
          <w:b/>
        </w:rPr>
        <w:t>顶部菜单</w:t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260"/>
        <w:gridCol w:w="2693"/>
      </w:tblGrid>
      <w:tr w:rsidR="00595A1B" w:rsidRPr="00BB1862" w:rsidTr="00D46667">
        <w:tc>
          <w:tcPr>
            <w:tcW w:w="1271" w:type="dxa"/>
            <w:shd w:val="clear" w:color="auto" w:fill="DEEAF6" w:themeFill="accent1" w:themeFillTint="33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260" w:type="dxa"/>
            <w:shd w:val="clear" w:color="auto" w:fill="DEEAF6" w:themeFill="accent1" w:themeFillTint="33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693" w:type="dxa"/>
            <w:shd w:val="clear" w:color="auto" w:fill="DEEAF6" w:themeFill="accent1" w:themeFillTint="33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595A1B" w:rsidRPr="00710DC9" w:rsidTr="00D46667">
        <w:tc>
          <w:tcPr>
            <w:tcW w:w="1271" w:type="dxa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276" w:type="dxa"/>
          </w:tcPr>
          <w:p w:rsidR="00595A1B" w:rsidRPr="00BB1862" w:rsidRDefault="00595A1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  <w:r w:rsidR="00D87CDB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和</w:t>
            </w:r>
            <w:r w:rsidR="00D87CDB"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</w:t>
            </w:r>
          </w:p>
        </w:tc>
        <w:tc>
          <w:tcPr>
            <w:tcW w:w="3260" w:type="dxa"/>
          </w:tcPr>
          <w:p w:rsidR="00595A1B" w:rsidRPr="00D87CDB" w:rsidRDefault="00595A1B" w:rsidP="005A6CF4">
            <w:pPr>
              <w:pStyle w:val="a6"/>
              <w:widowControl/>
              <w:numPr>
                <w:ilvl w:val="0"/>
                <w:numId w:val="9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D87CDB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为</w:t>
            </w:r>
            <w:r w:rsidRPr="00D87CDB">
              <w:rPr>
                <w:rFonts w:asciiTheme="minorEastAsia" w:hAnsiTheme="minorEastAsia" w:cs="Helvetica"/>
                <w:kern w:val="0"/>
                <w:sz w:val="16"/>
                <w:szCs w:val="16"/>
              </w:rPr>
              <w:t>软件名称</w:t>
            </w:r>
          </w:p>
          <w:p w:rsidR="00D87CDB" w:rsidRDefault="00D87CDB" w:rsidP="005A6CF4">
            <w:pPr>
              <w:pStyle w:val="a6"/>
              <w:widowControl/>
              <w:numPr>
                <w:ilvl w:val="0"/>
                <w:numId w:val="9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活动的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页面只保留返回按钮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文字全部隐藏</w:t>
            </w:r>
          </w:p>
          <w:p w:rsidR="00D87CDB" w:rsidRDefault="00D87CDB" w:rsidP="005A6CF4">
            <w:pPr>
              <w:pStyle w:val="a6"/>
              <w:widowControl/>
              <w:numPr>
                <w:ilvl w:val="0"/>
                <w:numId w:val="9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D87CDB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数</w:t>
            </w:r>
            <w:r w:rsidRPr="00D87CDB"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照实际显示，规则同列表页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没有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个人中心的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隐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</w:t>
            </w:r>
          </w:p>
          <w:p w:rsidR="00D87CDB" w:rsidRDefault="00D87CDB" w:rsidP="005A6CF4">
            <w:pPr>
              <w:pStyle w:val="a6"/>
              <w:widowControl/>
              <w:numPr>
                <w:ilvl w:val="0"/>
                <w:numId w:val="9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有</w:t>
            </w:r>
            <w:r w:rsidR="00710DC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收藏和已收藏两种状态</w:t>
            </w:r>
          </w:p>
          <w:p w:rsidR="00D87CDB" w:rsidRPr="00D87CDB" w:rsidRDefault="00D87CDB" w:rsidP="005A6CF4">
            <w:pPr>
              <w:pStyle w:val="a6"/>
              <w:widowControl/>
              <w:numPr>
                <w:ilvl w:val="0"/>
                <w:numId w:val="97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分享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位置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</w:p>
        </w:tc>
        <w:tc>
          <w:tcPr>
            <w:tcW w:w="2693" w:type="dxa"/>
          </w:tcPr>
          <w:p w:rsidR="00595A1B" w:rsidRPr="00710DC9" w:rsidRDefault="00710DC9" w:rsidP="00710DC9">
            <w:pPr>
              <w:pStyle w:val="a6"/>
              <w:widowControl/>
              <w:numPr>
                <w:ilvl w:val="0"/>
                <w:numId w:val="99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710DC9">
              <w:rPr>
                <w:rFonts w:asciiTheme="minorEastAsia" w:hAnsiTheme="minorEastAsia" w:cs="Helvetica"/>
                <w:kern w:val="0"/>
                <w:sz w:val="16"/>
                <w:szCs w:val="16"/>
              </w:rPr>
              <w:lastRenderedPageBreak/>
              <w:t>点击评论</w:t>
            </w:r>
            <w:r w:rsidRPr="00710DC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 w:rsidRPr="00710DC9">
              <w:rPr>
                <w:rFonts w:asciiTheme="minorEastAsia" w:hAnsiTheme="minorEastAsia" w:cs="Helvetica"/>
                <w:kern w:val="0"/>
                <w:sz w:val="16"/>
                <w:szCs w:val="16"/>
              </w:rPr>
              <w:t>跳转</w:t>
            </w:r>
            <w:r w:rsidRPr="00710DC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 w:rsidRPr="00710DC9">
              <w:rPr>
                <w:rFonts w:asciiTheme="minorEastAsia" w:hAnsiTheme="minorEastAsia" w:cs="Helvetica"/>
                <w:kern w:val="0"/>
                <w:sz w:val="16"/>
                <w:szCs w:val="16"/>
              </w:rPr>
              <w:t>页面</w:t>
            </w:r>
          </w:p>
          <w:p w:rsidR="00710DC9" w:rsidRDefault="00710DC9" w:rsidP="00710DC9">
            <w:pPr>
              <w:pStyle w:val="a6"/>
              <w:widowControl/>
              <w:numPr>
                <w:ilvl w:val="0"/>
                <w:numId w:val="99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lastRenderedPageBreak/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收藏按钮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toast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提示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成功”按钮切换成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已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；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已收藏按钮，toast提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已取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收藏”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切换成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</w:p>
          <w:p w:rsidR="00710DC9" w:rsidRPr="00710DC9" w:rsidRDefault="00710DC9" w:rsidP="00710DC9">
            <w:pPr>
              <w:pStyle w:val="a6"/>
              <w:widowControl/>
              <w:numPr>
                <w:ilvl w:val="0"/>
                <w:numId w:val="99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分享按钮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弹出分享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弹窗</w:t>
            </w:r>
          </w:p>
        </w:tc>
      </w:tr>
      <w:tr w:rsidR="00595A1B" w:rsidRPr="00D36960" w:rsidTr="00D46667">
        <w:tc>
          <w:tcPr>
            <w:tcW w:w="1271" w:type="dxa"/>
          </w:tcPr>
          <w:p w:rsidR="00595A1B" w:rsidRDefault="00D87CD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lastRenderedPageBreak/>
              <w:t>底部评论框</w:t>
            </w:r>
          </w:p>
        </w:tc>
        <w:tc>
          <w:tcPr>
            <w:tcW w:w="1276" w:type="dxa"/>
          </w:tcPr>
          <w:p w:rsidR="00595A1B" w:rsidRDefault="00733F5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底显示</w:t>
            </w:r>
          </w:p>
        </w:tc>
        <w:tc>
          <w:tcPr>
            <w:tcW w:w="3260" w:type="dxa"/>
          </w:tcPr>
          <w:p w:rsidR="00595A1B" w:rsidRPr="00D87CDB" w:rsidRDefault="00733F5B" w:rsidP="00D87CDB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输入框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提示文案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我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来说两句”</w:t>
            </w:r>
          </w:p>
        </w:tc>
        <w:tc>
          <w:tcPr>
            <w:tcW w:w="2693" w:type="dxa"/>
          </w:tcPr>
          <w:p w:rsidR="00595A1B" w:rsidRPr="00733F5B" w:rsidRDefault="00733F5B" w:rsidP="00F615DF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输入框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底部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弹起输入框供用户输入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内容</w:t>
            </w:r>
            <w:r w:rsidR="008F0C7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 w:rsidR="008F0C79"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成功toast提示“</w:t>
            </w:r>
            <w:r w:rsidR="008F0C7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 w:rsidR="008F0C79">
              <w:rPr>
                <w:rFonts w:asciiTheme="minorEastAsia" w:hAnsiTheme="minorEastAsia" w:cs="Helvetica"/>
                <w:kern w:val="0"/>
                <w:sz w:val="16"/>
                <w:szCs w:val="16"/>
              </w:rPr>
              <w:t>成功”</w:t>
            </w:r>
            <w:r w:rsidR="008F0C7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并</w:t>
            </w:r>
            <w:r w:rsidR="008F0C79">
              <w:rPr>
                <w:rFonts w:asciiTheme="minorEastAsia" w:hAnsiTheme="minorEastAsia" w:cs="Helvetica"/>
                <w:kern w:val="0"/>
                <w:sz w:val="16"/>
                <w:szCs w:val="16"/>
              </w:rPr>
              <w:t>跳转</w:t>
            </w:r>
            <w:r w:rsidR="008F0C79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 w:rsidR="008F0C79">
              <w:rPr>
                <w:rFonts w:asciiTheme="minorEastAsia" w:hAnsiTheme="minorEastAsia" w:cs="Helvetica"/>
                <w:kern w:val="0"/>
                <w:sz w:val="16"/>
                <w:szCs w:val="16"/>
              </w:rPr>
              <w:t>列表页面最新评论位置</w:t>
            </w:r>
          </w:p>
        </w:tc>
      </w:tr>
    </w:tbl>
    <w:p w:rsidR="00D67946" w:rsidRDefault="0048728E" w:rsidP="00D67946">
      <w:pPr>
        <w:rPr>
          <w:b/>
        </w:rPr>
      </w:pPr>
      <w:r>
        <w:rPr>
          <w:rFonts w:hint="eastAsia"/>
          <w:b/>
        </w:rPr>
        <w:t>底部菜单</w:t>
      </w:r>
    </w:p>
    <w:tbl>
      <w:tblPr>
        <w:tblStyle w:val="a5"/>
        <w:tblW w:w="8500" w:type="dxa"/>
        <w:tblLook w:val="04A0" w:firstRow="1" w:lastRow="0" w:firstColumn="1" w:lastColumn="0" w:noHBand="0" w:noVBand="1"/>
      </w:tblPr>
      <w:tblGrid>
        <w:gridCol w:w="1271"/>
        <w:gridCol w:w="1276"/>
        <w:gridCol w:w="3260"/>
        <w:gridCol w:w="2693"/>
      </w:tblGrid>
      <w:tr w:rsidR="0048728E" w:rsidRPr="00BB1862" w:rsidTr="00D46667">
        <w:tc>
          <w:tcPr>
            <w:tcW w:w="1271" w:type="dxa"/>
            <w:shd w:val="clear" w:color="auto" w:fill="DEEAF6" w:themeFill="accent1" w:themeFillTint="33"/>
          </w:tcPr>
          <w:p w:rsidR="0048728E" w:rsidRPr="00BB1862" w:rsidRDefault="0048728E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字段</w:t>
            </w:r>
          </w:p>
        </w:tc>
        <w:tc>
          <w:tcPr>
            <w:tcW w:w="1276" w:type="dxa"/>
            <w:shd w:val="clear" w:color="auto" w:fill="DEEAF6" w:themeFill="accent1" w:themeFillTint="33"/>
          </w:tcPr>
          <w:p w:rsidR="0048728E" w:rsidRPr="00BB1862" w:rsidRDefault="0048728E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约束</w:t>
            </w:r>
          </w:p>
        </w:tc>
        <w:tc>
          <w:tcPr>
            <w:tcW w:w="3260" w:type="dxa"/>
            <w:shd w:val="clear" w:color="auto" w:fill="DEEAF6" w:themeFill="accent1" w:themeFillTint="33"/>
          </w:tcPr>
          <w:p w:rsidR="0048728E" w:rsidRPr="00BB1862" w:rsidRDefault="0048728E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2693" w:type="dxa"/>
            <w:shd w:val="clear" w:color="auto" w:fill="DEEAF6" w:themeFill="accent1" w:themeFillTint="33"/>
          </w:tcPr>
          <w:p w:rsidR="0048728E" w:rsidRPr="00BB1862" w:rsidRDefault="0048728E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BB1862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交互反馈</w:t>
            </w:r>
          </w:p>
        </w:tc>
      </w:tr>
      <w:tr w:rsidR="000C4818" w:rsidRPr="00710DC9" w:rsidTr="00CE6FEC">
        <w:tc>
          <w:tcPr>
            <w:tcW w:w="1271" w:type="dxa"/>
          </w:tcPr>
          <w:p w:rsidR="000C4818" w:rsidRPr="00BB1862" w:rsidRDefault="000C4818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color w:val="000000"/>
                <w:kern w:val="0"/>
                <w:sz w:val="16"/>
                <w:szCs w:val="16"/>
              </w:rPr>
              <w:t>a</w:t>
            </w: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ctionbar</w:t>
            </w:r>
          </w:p>
        </w:tc>
        <w:tc>
          <w:tcPr>
            <w:tcW w:w="1276" w:type="dxa"/>
          </w:tcPr>
          <w:p w:rsidR="000C4818" w:rsidRPr="00BB1862" w:rsidRDefault="000C4818" w:rsidP="000C481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本</w:t>
            </w:r>
          </w:p>
        </w:tc>
        <w:tc>
          <w:tcPr>
            <w:tcW w:w="3260" w:type="dxa"/>
          </w:tcPr>
          <w:p w:rsidR="000C4818" w:rsidRPr="000C4818" w:rsidRDefault="000C4818" w:rsidP="000C481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0C4818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文案为</w:t>
            </w:r>
            <w:r w:rsidRPr="000C4818">
              <w:rPr>
                <w:rFonts w:asciiTheme="minorEastAsia" w:hAnsiTheme="minorEastAsia" w:cs="Helvetica"/>
                <w:kern w:val="0"/>
                <w:sz w:val="16"/>
                <w:szCs w:val="16"/>
              </w:rPr>
              <w:t>软件名称</w:t>
            </w:r>
          </w:p>
        </w:tc>
        <w:tc>
          <w:tcPr>
            <w:tcW w:w="2693" w:type="dxa"/>
          </w:tcPr>
          <w:p w:rsidR="000C4818" w:rsidRPr="000C4818" w:rsidRDefault="000C4818" w:rsidP="000C4818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</w:p>
        </w:tc>
      </w:tr>
      <w:tr w:rsidR="0048728E" w:rsidRPr="00D36960" w:rsidTr="00D46667">
        <w:tc>
          <w:tcPr>
            <w:tcW w:w="1271" w:type="dxa"/>
          </w:tcPr>
          <w:p w:rsidR="0048728E" w:rsidRPr="00BB1862" w:rsidRDefault="00710DC9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color w:val="000000"/>
                <w:kern w:val="0"/>
                <w:sz w:val="16"/>
                <w:szCs w:val="16"/>
              </w:rPr>
              <w:t>底部菜单</w:t>
            </w:r>
          </w:p>
        </w:tc>
        <w:tc>
          <w:tcPr>
            <w:tcW w:w="1276" w:type="dxa"/>
          </w:tcPr>
          <w:p w:rsidR="0048728E" w:rsidRPr="00BB1862" w:rsidRDefault="00710DC9" w:rsidP="00CE6FEC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底显示</w:t>
            </w:r>
          </w:p>
        </w:tc>
        <w:tc>
          <w:tcPr>
            <w:tcW w:w="3260" w:type="dxa"/>
          </w:tcPr>
          <w:p w:rsidR="0048728E" w:rsidRPr="00710DC9" w:rsidRDefault="00710DC9" w:rsidP="00710DC9">
            <w:pPr>
              <w:pStyle w:val="a6"/>
              <w:widowControl/>
              <w:numPr>
                <w:ilvl w:val="0"/>
                <w:numId w:val="9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返回按钮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位于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左侧</w:t>
            </w:r>
          </w:p>
          <w:p w:rsidR="0048728E" w:rsidRDefault="0048728E" w:rsidP="00710DC9">
            <w:pPr>
              <w:pStyle w:val="a6"/>
              <w:widowControl/>
              <w:numPr>
                <w:ilvl w:val="0"/>
                <w:numId w:val="9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D87CDB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数</w:t>
            </w:r>
            <w:r w:rsidRPr="00D87CDB"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照实际显示，规则同列表页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没有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个人中心的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隐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评论</w:t>
            </w:r>
          </w:p>
          <w:p w:rsidR="0048728E" w:rsidRDefault="0048728E" w:rsidP="00710DC9">
            <w:pPr>
              <w:pStyle w:val="a6"/>
              <w:widowControl/>
              <w:numPr>
                <w:ilvl w:val="0"/>
                <w:numId w:val="9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有收藏和已收藏两种状态</w:t>
            </w:r>
          </w:p>
          <w:p w:rsidR="0048728E" w:rsidRPr="00D87CDB" w:rsidRDefault="0048728E" w:rsidP="00710DC9">
            <w:pPr>
              <w:pStyle w:val="a6"/>
              <w:widowControl/>
              <w:numPr>
                <w:ilvl w:val="0"/>
                <w:numId w:val="98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分享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按钮位置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固定</w:t>
            </w:r>
          </w:p>
        </w:tc>
        <w:tc>
          <w:tcPr>
            <w:tcW w:w="2693" w:type="dxa"/>
          </w:tcPr>
          <w:p w:rsidR="00D46667" w:rsidRDefault="00D46667" w:rsidP="00D46667">
            <w:pPr>
              <w:pStyle w:val="a6"/>
              <w:widowControl/>
              <w:numPr>
                <w:ilvl w:val="0"/>
                <w:numId w:val="10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返回按钮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返回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上一页</w:t>
            </w:r>
          </w:p>
          <w:p w:rsidR="00D46667" w:rsidRPr="00D46667" w:rsidRDefault="00D46667" w:rsidP="00D46667">
            <w:pPr>
              <w:pStyle w:val="a6"/>
              <w:widowControl/>
              <w:numPr>
                <w:ilvl w:val="0"/>
                <w:numId w:val="10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 w:rsidRPr="00D46667"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评论</w:t>
            </w:r>
            <w:r w:rsidRPr="00D4666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，</w:t>
            </w:r>
            <w:r w:rsidRPr="00D46667">
              <w:rPr>
                <w:rFonts w:asciiTheme="minorEastAsia" w:hAnsiTheme="minorEastAsia" w:cs="Helvetica"/>
                <w:kern w:val="0"/>
                <w:sz w:val="16"/>
                <w:szCs w:val="16"/>
              </w:rPr>
              <w:t>跳转</w:t>
            </w:r>
            <w:r w:rsidRPr="00D4666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评论</w:t>
            </w:r>
            <w:r w:rsidRPr="00D46667">
              <w:rPr>
                <w:rFonts w:asciiTheme="minorEastAsia" w:hAnsiTheme="minorEastAsia" w:cs="Helvetica"/>
                <w:kern w:val="0"/>
                <w:sz w:val="16"/>
                <w:szCs w:val="16"/>
              </w:rPr>
              <w:t>页面</w:t>
            </w:r>
          </w:p>
          <w:p w:rsidR="00D46667" w:rsidRDefault="00D46667" w:rsidP="00D46667">
            <w:pPr>
              <w:pStyle w:val="a6"/>
              <w:widowControl/>
              <w:numPr>
                <w:ilvl w:val="0"/>
                <w:numId w:val="100"/>
              </w:numPr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收藏按钮，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toast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提示“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成功”按钮切换成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已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；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点击已收藏按钮，toast提示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“已取消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收藏”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按钮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切换成</w:t>
            </w:r>
            <w:r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未收藏</w:t>
            </w: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状态</w:t>
            </w:r>
          </w:p>
          <w:p w:rsidR="0048728E" w:rsidRPr="00EF1942" w:rsidRDefault="000C4818" w:rsidP="00D46667">
            <w:pPr>
              <w:widowControl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jc w:val="left"/>
              <w:rPr>
                <w:rFonts w:asciiTheme="minorEastAsia" w:hAnsiTheme="minorEastAsia" w:cs="Helvetica"/>
                <w:kern w:val="0"/>
                <w:sz w:val="16"/>
                <w:szCs w:val="16"/>
              </w:rPr>
            </w:pPr>
            <w:r>
              <w:rPr>
                <w:rFonts w:asciiTheme="minorEastAsia" w:hAnsiTheme="minorEastAsia" w:cs="Helvetica"/>
                <w:kern w:val="0"/>
                <w:sz w:val="16"/>
                <w:szCs w:val="16"/>
              </w:rPr>
              <w:t>4、</w:t>
            </w:r>
            <w:r w:rsidR="00D4666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点击</w:t>
            </w:r>
            <w:r w:rsidR="00D46667">
              <w:rPr>
                <w:rFonts w:asciiTheme="minorEastAsia" w:hAnsiTheme="minorEastAsia" w:cs="Helvetica"/>
                <w:kern w:val="0"/>
                <w:sz w:val="16"/>
                <w:szCs w:val="16"/>
              </w:rPr>
              <w:t>分享按钮，</w:t>
            </w:r>
            <w:r w:rsidR="00D46667">
              <w:rPr>
                <w:rFonts w:asciiTheme="minorEastAsia" w:hAnsiTheme="minorEastAsia" w:cs="Helvetica" w:hint="eastAsia"/>
                <w:kern w:val="0"/>
                <w:sz w:val="16"/>
                <w:szCs w:val="16"/>
              </w:rPr>
              <w:t>弹出分享</w:t>
            </w:r>
            <w:r w:rsidR="00D46667">
              <w:rPr>
                <w:rFonts w:asciiTheme="minorEastAsia" w:hAnsiTheme="minorEastAsia" w:cs="Helvetica"/>
                <w:kern w:val="0"/>
                <w:sz w:val="16"/>
                <w:szCs w:val="16"/>
              </w:rPr>
              <w:t>弹窗</w:t>
            </w:r>
          </w:p>
        </w:tc>
      </w:tr>
    </w:tbl>
    <w:p w:rsidR="008B2254" w:rsidRPr="008B2254" w:rsidRDefault="008B2254" w:rsidP="00AA24F4">
      <w:pPr>
        <w:pStyle w:val="2"/>
      </w:pPr>
      <w:bookmarkStart w:id="7" w:name="_GoBack"/>
      <w:bookmarkEnd w:id="7"/>
    </w:p>
    <w:sectPr w:rsidR="008B2254" w:rsidRPr="008B22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1082" w:rsidRDefault="00A31082" w:rsidP="007F5087">
      <w:r>
        <w:separator/>
      </w:r>
    </w:p>
  </w:endnote>
  <w:endnote w:type="continuationSeparator" w:id="0">
    <w:p w:rsidR="00A31082" w:rsidRDefault="00A31082" w:rsidP="007F50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1082" w:rsidRDefault="00A31082" w:rsidP="007F5087">
      <w:r>
        <w:separator/>
      </w:r>
    </w:p>
  </w:footnote>
  <w:footnote w:type="continuationSeparator" w:id="0">
    <w:p w:rsidR="00A31082" w:rsidRDefault="00A31082" w:rsidP="007F50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3732A"/>
    <w:multiLevelType w:val="hybridMultilevel"/>
    <w:tmpl w:val="183AAC08"/>
    <w:lvl w:ilvl="0" w:tplc="037615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2C4C7F"/>
    <w:multiLevelType w:val="hybridMultilevel"/>
    <w:tmpl w:val="5B068B04"/>
    <w:lvl w:ilvl="0" w:tplc="A4BAE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0D7703"/>
    <w:multiLevelType w:val="multilevel"/>
    <w:tmpl w:val="234677F8"/>
    <w:lvl w:ilvl="0">
      <w:start w:val="1"/>
      <w:numFmt w:val="decimal"/>
      <w:lvlText w:val="%1.0"/>
      <w:lvlJc w:val="left"/>
      <w:pPr>
        <w:ind w:left="1347" w:hanging="7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67" w:hanging="7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87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07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2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47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7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4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367" w:hanging="1440"/>
      </w:pPr>
      <w:rPr>
        <w:rFonts w:hint="default"/>
      </w:rPr>
    </w:lvl>
  </w:abstractNum>
  <w:abstractNum w:abstractNumId="3">
    <w:nsid w:val="051D463E"/>
    <w:multiLevelType w:val="hybridMultilevel"/>
    <w:tmpl w:val="88468720"/>
    <w:lvl w:ilvl="0" w:tplc="F0661574">
      <w:start w:val="1"/>
      <w:numFmt w:val="decimal"/>
      <w:lvlText w:val="%1、"/>
      <w:lvlJc w:val="left"/>
      <w:pPr>
        <w:ind w:left="360" w:hanging="360"/>
      </w:pPr>
      <w:rPr>
        <w:rFonts w:cstheme="minorBid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5942C2A"/>
    <w:multiLevelType w:val="hybridMultilevel"/>
    <w:tmpl w:val="6CF2EA5A"/>
    <w:lvl w:ilvl="0" w:tplc="A61E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3A451B"/>
    <w:multiLevelType w:val="hybridMultilevel"/>
    <w:tmpl w:val="0EEA9656"/>
    <w:lvl w:ilvl="0" w:tplc="862EFA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D46992"/>
    <w:multiLevelType w:val="hybridMultilevel"/>
    <w:tmpl w:val="D820C0F2"/>
    <w:lvl w:ilvl="0" w:tplc="EDD0D22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94F591D"/>
    <w:multiLevelType w:val="hybridMultilevel"/>
    <w:tmpl w:val="89121416"/>
    <w:lvl w:ilvl="0" w:tplc="75D02D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A4401AD"/>
    <w:multiLevelType w:val="hybridMultilevel"/>
    <w:tmpl w:val="39F24FB0"/>
    <w:lvl w:ilvl="0" w:tplc="5D38C2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AF917AF"/>
    <w:multiLevelType w:val="hybridMultilevel"/>
    <w:tmpl w:val="F8207292"/>
    <w:lvl w:ilvl="0" w:tplc="93DE1A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B335B8F"/>
    <w:multiLevelType w:val="hybridMultilevel"/>
    <w:tmpl w:val="1340FDBE"/>
    <w:lvl w:ilvl="0" w:tplc="B230753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D2F6EC0"/>
    <w:multiLevelType w:val="hybridMultilevel"/>
    <w:tmpl w:val="1BEEDB54"/>
    <w:lvl w:ilvl="0" w:tplc="BA8C06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E394521"/>
    <w:multiLevelType w:val="hybridMultilevel"/>
    <w:tmpl w:val="3AC2718A"/>
    <w:lvl w:ilvl="0" w:tplc="8182DF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E630E68"/>
    <w:multiLevelType w:val="hybridMultilevel"/>
    <w:tmpl w:val="9710DA38"/>
    <w:lvl w:ilvl="0" w:tplc="0C3A6C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23F3787"/>
    <w:multiLevelType w:val="hybridMultilevel"/>
    <w:tmpl w:val="CFF0A9AA"/>
    <w:lvl w:ilvl="0" w:tplc="978687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31F3A83"/>
    <w:multiLevelType w:val="hybridMultilevel"/>
    <w:tmpl w:val="29D2C9C2"/>
    <w:lvl w:ilvl="0" w:tplc="79923B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4D43959"/>
    <w:multiLevelType w:val="hybridMultilevel"/>
    <w:tmpl w:val="0E8C8EB8"/>
    <w:lvl w:ilvl="0" w:tplc="416079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5DC5207"/>
    <w:multiLevelType w:val="hybridMultilevel"/>
    <w:tmpl w:val="429E19E8"/>
    <w:lvl w:ilvl="0" w:tplc="FD542E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67663C6"/>
    <w:multiLevelType w:val="hybridMultilevel"/>
    <w:tmpl w:val="E6583B10"/>
    <w:lvl w:ilvl="0" w:tplc="75BE75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7FC5E74"/>
    <w:multiLevelType w:val="hybridMultilevel"/>
    <w:tmpl w:val="6CFA46E6"/>
    <w:lvl w:ilvl="0" w:tplc="7804B724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Helvetic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A4E6742"/>
    <w:multiLevelType w:val="hybridMultilevel"/>
    <w:tmpl w:val="5BE289F0"/>
    <w:lvl w:ilvl="0" w:tplc="470042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B0255D4"/>
    <w:multiLevelType w:val="hybridMultilevel"/>
    <w:tmpl w:val="CE52CF10"/>
    <w:lvl w:ilvl="0" w:tplc="D84093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B845585"/>
    <w:multiLevelType w:val="hybridMultilevel"/>
    <w:tmpl w:val="33246F06"/>
    <w:lvl w:ilvl="0" w:tplc="3CF26A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BCD310F"/>
    <w:multiLevelType w:val="hybridMultilevel"/>
    <w:tmpl w:val="9510ECB2"/>
    <w:lvl w:ilvl="0" w:tplc="D2827A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D5C1BB3"/>
    <w:multiLevelType w:val="hybridMultilevel"/>
    <w:tmpl w:val="EB303EBE"/>
    <w:lvl w:ilvl="0" w:tplc="37B8E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E4025D1"/>
    <w:multiLevelType w:val="hybridMultilevel"/>
    <w:tmpl w:val="B900B9F0"/>
    <w:lvl w:ilvl="0" w:tplc="C9CC43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F8901F9"/>
    <w:multiLevelType w:val="hybridMultilevel"/>
    <w:tmpl w:val="3CCCAF74"/>
    <w:lvl w:ilvl="0" w:tplc="908CD7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0AE7D42"/>
    <w:multiLevelType w:val="hybridMultilevel"/>
    <w:tmpl w:val="DA046BE6"/>
    <w:lvl w:ilvl="0" w:tplc="B7F230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2943F05"/>
    <w:multiLevelType w:val="hybridMultilevel"/>
    <w:tmpl w:val="EE783478"/>
    <w:lvl w:ilvl="0" w:tplc="E6087A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45F1C65"/>
    <w:multiLevelType w:val="hybridMultilevel"/>
    <w:tmpl w:val="F508BDBE"/>
    <w:lvl w:ilvl="0" w:tplc="1E8AE2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59037A5"/>
    <w:multiLevelType w:val="hybridMultilevel"/>
    <w:tmpl w:val="60F2A47C"/>
    <w:lvl w:ilvl="0" w:tplc="AAA85C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5EB659A"/>
    <w:multiLevelType w:val="hybridMultilevel"/>
    <w:tmpl w:val="255242E8"/>
    <w:lvl w:ilvl="0" w:tplc="263294F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Helvetic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61C3983"/>
    <w:multiLevelType w:val="hybridMultilevel"/>
    <w:tmpl w:val="2D44E7E6"/>
    <w:lvl w:ilvl="0" w:tplc="75D4AC9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96D7A38"/>
    <w:multiLevelType w:val="hybridMultilevel"/>
    <w:tmpl w:val="C5780D98"/>
    <w:lvl w:ilvl="0" w:tplc="763C3A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A792CDE"/>
    <w:multiLevelType w:val="hybridMultilevel"/>
    <w:tmpl w:val="DF44ECC4"/>
    <w:lvl w:ilvl="0" w:tplc="0F5212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AA36F38"/>
    <w:multiLevelType w:val="hybridMultilevel"/>
    <w:tmpl w:val="D8A02488"/>
    <w:lvl w:ilvl="0" w:tplc="83109B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B5C1D53"/>
    <w:multiLevelType w:val="hybridMultilevel"/>
    <w:tmpl w:val="9C3AD954"/>
    <w:lvl w:ilvl="0" w:tplc="22A0B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C1F5521"/>
    <w:multiLevelType w:val="hybridMultilevel"/>
    <w:tmpl w:val="DE60992A"/>
    <w:lvl w:ilvl="0" w:tplc="A06003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CB2771D"/>
    <w:multiLevelType w:val="hybridMultilevel"/>
    <w:tmpl w:val="2C9A539E"/>
    <w:lvl w:ilvl="0" w:tplc="F4A2A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DAF4BC0"/>
    <w:multiLevelType w:val="hybridMultilevel"/>
    <w:tmpl w:val="34CAA45A"/>
    <w:lvl w:ilvl="0" w:tplc="A06003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307A7F5E"/>
    <w:multiLevelType w:val="hybridMultilevel"/>
    <w:tmpl w:val="EDCA0152"/>
    <w:lvl w:ilvl="0" w:tplc="689C9D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31F25B20"/>
    <w:multiLevelType w:val="hybridMultilevel"/>
    <w:tmpl w:val="352E734A"/>
    <w:lvl w:ilvl="0" w:tplc="D09472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34513A34"/>
    <w:multiLevelType w:val="hybridMultilevel"/>
    <w:tmpl w:val="159C4D44"/>
    <w:lvl w:ilvl="0" w:tplc="88302A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346132BD"/>
    <w:multiLevelType w:val="hybridMultilevel"/>
    <w:tmpl w:val="4B08C40A"/>
    <w:lvl w:ilvl="0" w:tplc="4A26F6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34A4345A"/>
    <w:multiLevelType w:val="hybridMultilevel"/>
    <w:tmpl w:val="3AFA0E34"/>
    <w:lvl w:ilvl="0" w:tplc="33B2B1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573434D"/>
    <w:multiLevelType w:val="hybridMultilevel"/>
    <w:tmpl w:val="FBCA07EC"/>
    <w:lvl w:ilvl="0" w:tplc="A06003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363D742C"/>
    <w:multiLevelType w:val="hybridMultilevel"/>
    <w:tmpl w:val="2C2E59F6"/>
    <w:lvl w:ilvl="0" w:tplc="0B1229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6E34E04"/>
    <w:multiLevelType w:val="hybridMultilevel"/>
    <w:tmpl w:val="B4B4F840"/>
    <w:lvl w:ilvl="0" w:tplc="208CF8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7336D3E"/>
    <w:multiLevelType w:val="hybridMultilevel"/>
    <w:tmpl w:val="3438BF3A"/>
    <w:lvl w:ilvl="0" w:tplc="D1C4D2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848667C"/>
    <w:multiLevelType w:val="hybridMultilevel"/>
    <w:tmpl w:val="A5505F6A"/>
    <w:lvl w:ilvl="0" w:tplc="72D86B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84D2D73"/>
    <w:multiLevelType w:val="hybridMultilevel"/>
    <w:tmpl w:val="2B46702E"/>
    <w:lvl w:ilvl="0" w:tplc="F30A79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9C33F0D"/>
    <w:multiLevelType w:val="hybridMultilevel"/>
    <w:tmpl w:val="FA0413F2"/>
    <w:lvl w:ilvl="0" w:tplc="44B432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3C3F0785"/>
    <w:multiLevelType w:val="hybridMultilevel"/>
    <w:tmpl w:val="92787D80"/>
    <w:lvl w:ilvl="0" w:tplc="FEAEE9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C7474DD"/>
    <w:multiLevelType w:val="hybridMultilevel"/>
    <w:tmpl w:val="C8C0030E"/>
    <w:lvl w:ilvl="0" w:tplc="9A4858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D4241F9"/>
    <w:multiLevelType w:val="hybridMultilevel"/>
    <w:tmpl w:val="16262FBA"/>
    <w:lvl w:ilvl="0" w:tplc="88BE6E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D800FE4"/>
    <w:multiLevelType w:val="hybridMultilevel"/>
    <w:tmpl w:val="691CD830"/>
    <w:lvl w:ilvl="0" w:tplc="93107B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E2555A6"/>
    <w:multiLevelType w:val="hybridMultilevel"/>
    <w:tmpl w:val="4EFEE75A"/>
    <w:lvl w:ilvl="0" w:tplc="2D08F7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F5B4E5C"/>
    <w:multiLevelType w:val="hybridMultilevel"/>
    <w:tmpl w:val="87261FFE"/>
    <w:lvl w:ilvl="0" w:tplc="9DE26282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428A65FA"/>
    <w:multiLevelType w:val="hybridMultilevel"/>
    <w:tmpl w:val="0CDCAB90"/>
    <w:lvl w:ilvl="0" w:tplc="2F623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42DA6725"/>
    <w:multiLevelType w:val="hybridMultilevel"/>
    <w:tmpl w:val="81D68A9E"/>
    <w:lvl w:ilvl="0" w:tplc="AFE2E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3141D76"/>
    <w:multiLevelType w:val="multilevel"/>
    <w:tmpl w:val="43141D76"/>
    <w:lvl w:ilvl="0" w:tentative="1">
      <w:start w:val="1"/>
      <w:numFmt w:val="decimal"/>
      <w:pStyle w:val="1"/>
      <w:lvlText w:val="%1)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1">
    <w:nsid w:val="43817C68"/>
    <w:multiLevelType w:val="hybridMultilevel"/>
    <w:tmpl w:val="60760E36"/>
    <w:lvl w:ilvl="0" w:tplc="1E8AE2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3B23809"/>
    <w:multiLevelType w:val="hybridMultilevel"/>
    <w:tmpl w:val="4EBAC9A0"/>
    <w:lvl w:ilvl="0" w:tplc="A06003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45A87CFF"/>
    <w:multiLevelType w:val="hybridMultilevel"/>
    <w:tmpl w:val="E026D368"/>
    <w:lvl w:ilvl="0" w:tplc="5E2299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46E91992"/>
    <w:multiLevelType w:val="hybridMultilevel"/>
    <w:tmpl w:val="A094D830"/>
    <w:lvl w:ilvl="0" w:tplc="376C8E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496B6522"/>
    <w:multiLevelType w:val="hybridMultilevel"/>
    <w:tmpl w:val="BB5E7402"/>
    <w:lvl w:ilvl="0" w:tplc="64B871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A002FE7"/>
    <w:multiLevelType w:val="hybridMultilevel"/>
    <w:tmpl w:val="885A66FE"/>
    <w:lvl w:ilvl="0" w:tplc="F65EF6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F0235B6"/>
    <w:multiLevelType w:val="hybridMultilevel"/>
    <w:tmpl w:val="664E2DFC"/>
    <w:lvl w:ilvl="0" w:tplc="D0CA5F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534E0CEC"/>
    <w:multiLevelType w:val="hybridMultilevel"/>
    <w:tmpl w:val="9BF2286C"/>
    <w:lvl w:ilvl="0" w:tplc="A06003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53813473"/>
    <w:multiLevelType w:val="hybridMultilevel"/>
    <w:tmpl w:val="783E3E5C"/>
    <w:lvl w:ilvl="0" w:tplc="A00A28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546B470B"/>
    <w:multiLevelType w:val="hybridMultilevel"/>
    <w:tmpl w:val="3A7E4FCA"/>
    <w:lvl w:ilvl="0" w:tplc="3594E7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55CB12D2"/>
    <w:multiLevelType w:val="hybridMultilevel"/>
    <w:tmpl w:val="FF10C386"/>
    <w:lvl w:ilvl="0" w:tplc="CBAC0A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583C35AC"/>
    <w:multiLevelType w:val="hybridMultilevel"/>
    <w:tmpl w:val="3A3A31C6"/>
    <w:lvl w:ilvl="0" w:tplc="1A56C6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B8A7565"/>
    <w:multiLevelType w:val="hybridMultilevel"/>
    <w:tmpl w:val="0B08B584"/>
    <w:lvl w:ilvl="0" w:tplc="82486C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5D431E5D"/>
    <w:multiLevelType w:val="hybridMultilevel"/>
    <w:tmpl w:val="2D2A1ECE"/>
    <w:lvl w:ilvl="0" w:tplc="B22027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DF67338"/>
    <w:multiLevelType w:val="hybridMultilevel"/>
    <w:tmpl w:val="9FD4F9DE"/>
    <w:lvl w:ilvl="0" w:tplc="059A27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F614B1E"/>
    <w:multiLevelType w:val="hybridMultilevel"/>
    <w:tmpl w:val="DD3CD7DE"/>
    <w:lvl w:ilvl="0" w:tplc="813AEF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60F72C83"/>
    <w:multiLevelType w:val="hybridMultilevel"/>
    <w:tmpl w:val="B2E2200A"/>
    <w:lvl w:ilvl="0" w:tplc="75E675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611C4919"/>
    <w:multiLevelType w:val="hybridMultilevel"/>
    <w:tmpl w:val="DFB4A5EE"/>
    <w:lvl w:ilvl="0" w:tplc="581EECA4">
      <w:start w:val="3"/>
      <w:numFmt w:val="upp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62C320DC"/>
    <w:multiLevelType w:val="hybridMultilevel"/>
    <w:tmpl w:val="AAB0C88E"/>
    <w:lvl w:ilvl="0" w:tplc="62527D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62D146CE"/>
    <w:multiLevelType w:val="hybridMultilevel"/>
    <w:tmpl w:val="63506578"/>
    <w:lvl w:ilvl="0" w:tplc="76D2FB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64A83DE9"/>
    <w:multiLevelType w:val="hybridMultilevel"/>
    <w:tmpl w:val="777C310C"/>
    <w:lvl w:ilvl="0" w:tplc="B25640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653D22F5"/>
    <w:multiLevelType w:val="hybridMultilevel"/>
    <w:tmpl w:val="2D928288"/>
    <w:lvl w:ilvl="0" w:tplc="5770BA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66DC4EA1"/>
    <w:multiLevelType w:val="hybridMultilevel"/>
    <w:tmpl w:val="1F7428EE"/>
    <w:lvl w:ilvl="0" w:tplc="E924A5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68380572"/>
    <w:multiLevelType w:val="hybridMultilevel"/>
    <w:tmpl w:val="2168D3F2"/>
    <w:lvl w:ilvl="0" w:tplc="88964D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6AF87E1A"/>
    <w:multiLevelType w:val="hybridMultilevel"/>
    <w:tmpl w:val="08004F8A"/>
    <w:lvl w:ilvl="0" w:tplc="96F83176">
      <w:start w:val="1"/>
      <w:numFmt w:val="upperLetter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6C472761"/>
    <w:multiLevelType w:val="hybridMultilevel"/>
    <w:tmpl w:val="4BD8149E"/>
    <w:lvl w:ilvl="0" w:tplc="30081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6CD73773"/>
    <w:multiLevelType w:val="hybridMultilevel"/>
    <w:tmpl w:val="FE22F370"/>
    <w:lvl w:ilvl="0" w:tplc="73AC2E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6CFB169B"/>
    <w:multiLevelType w:val="hybridMultilevel"/>
    <w:tmpl w:val="7F94BACA"/>
    <w:lvl w:ilvl="0" w:tplc="A83440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6D120949"/>
    <w:multiLevelType w:val="hybridMultilevel"/>
    <w:tmpl w:val="EB5A7522"/>
    <w:lvl w:ilvl="0" w:tplc="D7AA27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6D4B181B"/>
    <w:multiLevelType w:val="hybridMultilevel"/>
    <w:tmpl w:val="6F30FBEC"/>
    <w:lvl w:ilvl="0" w:tplc="45704A1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1">
    <w:nsid w:val="6DB9294B"/>
    <w:multiLevelType w:val="hybridMultilevel"/>
    <w:tmpl w:val="89FC335C"/>
    <w:lvl w:ilvl="0" w:tplc="60D2F6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6F80502F"/>
    <w:multiLevelType w:val="hybridMultilevel"/>
    <w:tmpl w:val="2412471E"/>
    <w:lvl w:ilvl="0" w:tplc="A6384B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74913A52"/>
    <w:multiLevelType w:val="hybridMultilevel"/>
    <w:tmpl w:val="2EACFAA2"/>
    <w:lvl w:ilvl="0" w:tplc="57A4A5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75F2083F"/>
    <w:multiLevelType w:val="hybridMultilevel"/>
    <w:tmpl w:val="755CCADC"/>
    <w:lvl w:ilvl="0" w:tplc="526EAC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78A232A3"/>
    <w:multiLevelType w:val="hybridMultilevel"/>
    <w:tmpl w:val="1104128A"/>
    <w:lvl w:ilvl="0" w:tplc="411AFF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7997669D"/>
    <w:multiLevelType w:val="hybridMultilevel"/>
    <w:tmpl w:val="46E2CA3C"/>
    <w:lvl w:ilvl="0" w:tplc="CA1651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7CF87843"/>
    <w:multiLevelType w:val="hybridMultilevel"/>
    <w:tmpl w:val="9FEE0B60"/>
    <w:lvl w:ilvl="0" w:tplc="4D0891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E63001F"/>
    <w:multiLevelType w:val="hybridMultilevel"/>
    <w:tmpl w:val="E19808AC"/>
    <w:lvl w:ilvl="0" w:tplc="ABC088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ECB7955"/>
    <w:multiLevelType w:val="hybridMultilevel"/>
    <w:tmpl w:val="25325798"/>
    <w:lvl w:ilvl="0" w:tplc="88AA60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7FB3509A"/>
    <w:multiLevelType w:val="hybridMultilevel"/>
    <w:tmpl w:val="5C664260"/>
    <w:lvl w:ilvl="0" w:tplc="5EB25F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0"/>
  </w:num>
  <w:num w:numId="3">
    <w:abstractNumId w:val="57"/>
  </w:num>
  <w:num w:numId="4">
    <w:abstractNumId w:val="90"/>
  </w:num>
  <w:num w:numId="5">
    <w:abstractNumId w:val="66"/>
  </w:num>
  <w:num w:numId="6">
    <w:abstractNumId w:val="78"/>
  </w:num>
  <w:num w:numId="7">
    <w:abstractNumId w:val="85"/>
  </w:num>
  <w:num w:numId="8">
    <w:abstractNumId w:val="43"/>
  </w:num>
  <w:num w:numId="9">
    <w:abstractNumId w:val="58"/>
  </w:num>
  <w:num w:numId="10">
    <w:abstractNumId w:val="96"/>
  </w:num>
  <w:num w:numId="11">
    <w:abstractNumId w:val="72"/>
  </w:num>
  <w:num w:numId="12">
    <w:abstractNumId w:val="50"/>
  </w:num>
  <w:num w:numId="13">
    <w:abstractNumId w:val="36"/>
  </w:num>
  <w:num w:numId="14">
    <w:abstractNumId w:val="47"/>
  </w:num>
  <w:num w:numId="15">
    <w:abstractNumId w:val="76"/>
  </w:num>
  <w:num w:numId="16">
    <w:abstractNumId w:val="15"/>
  </w:num>
  <w:num w:numId="17">
    <w:abstractNumId w:val="87"/>
  </w:num>
  <w:num w:numId="18">
    <w:abstractNumId w:val="42"/>
  </w:num>
  <w:num w:numId="19">
    <w:abstractNumId w:val="53"/>
  </w:num>
  <w:num w:numId="20">
    <w:abstractNumId w:val="8"/>
  </w:num>
  <w:num w:numId="21">
    <w:abstractNumId w:val="64"/>
  </w:num>
  <w:num w:numId="22">
    <w:abstractNumId w:val="100"/>
  </w:num>
  <w:num w:numId="23">
    <w:abstractNumId w:val="28"/>
  </w:num>
  <w:num w:numId="24">
    <w:abstractNumId w:val="93"/>
  </w:num>
  <w:num w:numId="25">
    <w:abstractNumId w:val="46"/>
  </w:num>
  <w:num w:numId="26">
    <w:abstractNumId w:val="59"/>
  </w:num>
  <w:num w:numId="27">
    <w:abstractNumId w:val="31"/>
  </w:num>
  <w:num w:numId="28">
    <w:abstractNumId w:val="71"/>
  </w:num>
  <w:num w:numId="29">
    <w:abstractNumId w:val="92"/>
  </w:num>
  <w:num w:numId="30">
    <w:abstractNumId w:val="23"/>
  </w:num>
  <w:num w:numId="31">
    <w:abstractNumId w:val="0"/>
  </w:num>
  <w:num w:numId="32">
    <w:abstractNumId w:val="51"/>
  </w:num>
  <w:num w:numId="33">
    <w:abstractNumId w:val="30"/>
  </w:num>
  <w:num w:numId="34">
    <w:abstractNumId w:val="38"/>
  </w:num>
  <w:num w:numId="35">
    <w:abstractNumId w:val="35"/>
  </w:num>
  <w:num w:numId="36">
    <w:abstractNumId w:val="49"/>
  </w:num>
  <w:num w:numId="37">
    <w:abstractNumId w:val="84"/>
  </w:num>
  <w:num w:numId="38">
    <w:abstractNumId w:val="80"/>
  </w:num>
  <w:num w:numId="39">
    <w:abstractNumId w:val="79"/>
  </w:num>
  <w:num w:numId="40">
    <w:abstractNumId w:val="26"/>
  </w:num>
  <w:num w:numId="41">
    <w:abstractNumId w:val="77"/>
  </w:num>
  <w:num w:numId="42">
    <w:abstractNumId w:val="83"/>
  </w:num>
  <w:num w:numId="43">
    <w:abstractNumId w:val="95"/>
  </w:num>
  <w:num w:numId="44">
    <w:abstractNumId w:val="41"/>
  </w:num>
  <w:num w:numId="45">
    <w:abstractNumId w:val="65"/>
  </w:num>
  <w:num w:numId="46">
    <w:abstractNumId w:val="14"/>
  </w:num>
  <w:num w:numId="47">
    <w:abstractNumId w:val="4"/>
  </w:num>
  <w:num w:numId="48">
    <w:abstractNumId w:val="52"/>
  </w:num>
  <w:num w:numId="49">
    <w:abstractNumId w:val="81"/>
  </w:num>
  <w:num w:numId="50">
    <w:abstractNumId w:val="34"/>
  </w:num>
  <w:num w:numId="51">
    <w:abstractNumId w:val="48"/>
  </w:num>
  <w:num w:numId="52">
    <w:abstractNumId w:val="1"/>
  </w:num>
  <w:num w:numId="53">
    <w:abstractNumId w:val="24"/>
  </w:num>
  <w:num w:numId="54">
    <w:abstractNumId w:val="40"/>
  </w:num>
  <w:num w:numId="55">
    <w:abstractNumId w:val="73"/>
  </w:num>
  <w:num w:numId="56">
    <w:abstractNumId w:val="55"/>
  </w:num>
  <w:num w:numId="57">
    <w:abstractNumId w:val="98"/>
  </w:num>
  <w:num w:numId="58">
    <w:abstractNumId w:val="88"/>
  </w:num>
  <w:num w:numId="59">
    <w:abstractNumId w:val="75"/>
  </w:num>
  <w:num w:numId="60">
    <w:abstractNumId w:val="16"/>
  </w:num>
  <w:num w:numId="61">
    <w:abstractNumId w:val="20"/>
  </w:num>
  <w:num w:numId="62">
    <w:abstractNumId w:val="13"/>
  </w:num>
  <w:num w:numId="63">
    <w:abstractNumId w:val="99"/>
  </w:num>
  <w:num w:numId="64">
    <w:abstractNumId w:val="97"/>
  </w:num>
  <w:num w:numId="65">
    <w:abstractNumId w:val="27"/>
  </w:num>
  <w:num w:numId="66">
    <w:abstractNumId w:val="74"/>
  </w:num>
  <w:num w:numId="67">
    <w:abstractNumId w:val="18"/>
  </w:num>
  <w:num w:numId="68">
    <w:abstractNumId w:val="12"/>
  </w:num>
  <w:num w:numId="69">
    <w:abstractNumId w:val="32"/>
  </w:num>
  <w:num w:numId="70">
    <w:abstractNumId w:val="67"/>
  </w:num>
  <w:num w:numId="71">
    <w:abstractNumId w:val="10"/>
  </w:num>
  <w:num w:numId="72">
    <w:abstractNumId w:val="63"/>
  </w:num>
  <w:num w:numId="73">
    <w:abstractNumId w:val="11"/>
  </w:num>
  <w:num w:numId="74">
    <w:abstractNumId w:val="70"/>
  </w:num>
  <w:num w:numId="75">
    <w:abstractNumId w:val="22"/>
  </w:num>
  <w:num w:numId="76">
    <w:abstractNumId w:val="54"/>
  </w:num>
  <w:num w:numId="77">
    <w:abstractNumId w:val="44"/>
  </w:num>
  <w:num w:numId="78">
    <w:abstractNumId w:val="94"/>
  </w:num>
  <w:num w:numId="79">
    <w:abstractNumId w:val="17"/>
  </w:num>
  <w:num w:numId="80">
    <w:abstractNumId w:val="89"/>
  </w:num>
  <w:num w:numId="81">
    <w:abstractNumId w:val="7"/>
  </w:num>
  <w:num w:numId="82">
    <w:abstractNumId w:val="86"/>
  </w:num>
  <w:num w:numId="83">
    <w:abstractNumId w:val="9"/>
  </w:num>
  <w:num w:numId="84">
    <w:abstractNumId w:val="25"/>
  </w:num>
  <w:num w:numId="85">
    <w:abstractNumId w:val="3"/>
  </w:num>
  <w:num w:numId="86">
    <w:abstractNumId w:val="68"/>
  </w:num>
  <w:num w:numId="87">
    <w:abstractNumId w:val="69"/>
  </w:num>
  <w:num w:numId="88">
    <w:abstractNumId w:val="39"/>
  </w:num>
  <w:num w:numId="89">
    <w:abstractNumId w:val="45"/>
  </w:num>
  <w:num w:numId="90">
    <w:abstractNumId w:val="37"/>
  </w:num>
  <w:num w:numId="91">
    <w:abstractNumId w:val="62"/>
  </w:num>
  <w:num w:numId="92">
    <w:abstractNumId w:val="5"/>
  </w:num>
  <w:num w:numId="93">
    <w:abstractNumId w:val="33"/>
  </w:num>
  <w:num w:numId="94">
    <w:abstractNumId w:val="82"/>
  </w:num>
  <w:num w:numId="95">
    <w:abstractNumId w:val="56"/>
  </w:num>
  <w:num w:numId="96">
    <w:abstractNumId w:val="29"/>
  </w:num>
  <w:num w:numId="97">
    <w:abstractNumId w:val="61"/>
  </w:num>
  <w:num w:numId="98">
    <w:abstractNumId w:val="19"/>
  </w:num>
  <w:num w:numId="99">
    <w:abstractNumId w:val="21"/>
  </w:num>
  <w:num w:numId="100">
    <w:abstractNumId w:val="91"/>
  </w:num>
  <w:num w:numId="101">
    <w:abstractNumId w:val="6"/>
  </w:num>
  <w:numIdMacAtCleanup w:val="9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3563"/>
    <w:rsid w:val="00000825"/>
    <w:rsid w:val="00020185"/>
    <w:rsid w:val="00040468"/>
    <w:rsid w:val="000418D4"/>
    <w:rsid w:val="00051558"/>
    <w:rsid w:val="00052DAF"/>
    <w:rsid w:val="00057A6B"/>
    <w:rsid w:val="00064F91"/>
    <w:rsid w:val="00065C61"/>
    <w:rsid w:val="00072744"/>
    <w:rsid w:val="0007407E"/>
    <w:rsid w:val="00076B2C"/>
    <w:rsid w:val="00084EF9"/>
    <w:rsid w:val="00085926"/>
    <w:rsid w:val="00087FBE"/>
    <w:rsid w:val="00092A3A"/>
    <w:rsid w:val="00094E27"/>
    <w:rsid w:val="000A1D37"/>
    <w:rsid w:val="000B04E5"/>
    <w:rsid w:val="000C1B2E"/>
    <w:rsid w:val="000C4818"/>
    <w:rsid w:val="000C4826"/>
    <w:rsid w:val="000C5339"/>
    <w:rsid w:val="000D7403"/>
    <w:rsid w:val="000D7CE3"/>
    <w:rsid w:val="000E2206"/>
    <w:rsid w:val="000E6F47"/>
    <w:rsid w:val="000F187C"/>
    <w:rsid w:val="00107D2A"/>
    <w:rsid w:val="001130E4"/>
    <w:rsid w:val="00113DC0"/>
    <w:rsid w:val="00113F30"/>
    <w:rsid w:val="001140F6"/>
    <w:rsid w:val="00122B4A"/>
    <w:rsid w:val="00132BBA"/>
    <w:rsid w:val="00136C56"/>
    <w:rsid w:val="001412EB"/>
    <w:rsid w:val="00143850"/>
    <w:rsid w:val="00154A96"/>
    <w:rsid w:val="001577A6"/>
    <w:rsid w:val="00162B18"/>
    <w:rsid w:val="00173554"/>
    <w:rsid w:val="00174C87"/>
    <w:rsid w:val="0017689B"/>
    <w:rsid w:val="00181168"/>
    <w:rsid w:val="00183D15"/>
    <w:rsid w:val="00190A1E"/>
    <w:rsid w:val="0019168F"/>
    <w:rsid w:val="001A1644"/>
    <w:rsid w:val="001B1ECA"/>
    <w:rsid w:val="001B3029"/>
    <w:rsid w:val="001B7847"/>
    <w:rsid w:val="001C0131"/>
    <w:rsid w:val="001D1C35"/>
    <w:rsid w:val="001D5251"/>
    <w:rsid w:val="001D56F3"/>
    <w:rsid w:val="001F3071"/>
    <w:rsid w:val="001F682D"/>
    <w:rsid w:val="00200935"/>
    <w:rsid w:val="002046CD"/>
    <w:rsid w:val="00210EE4"/>
    <w:rsid w:val="00217A3B"/>
    <w:rsid w:val="00222893"/>
    <w:rsid w:val="00226AD3"/>
    <w:rsid w:val="0023161B"/>
    <w:rsid w:val="00233C45"/>
    <w:rsid w:val="0023473A"/>
    <w:rsid w:val="00250A14"/>
    <w:rsid w:val="002605BB"/>
    <w:rsid w:val="00261D7D"/>
    <w:rsid w:val="002658EA"/>
    <w:rsid w:val="00266060"/>
    <w:rsid w:val="00267B89"/>
    <w:rsid w:val="0027311B"/>
    <w:rsid w:val="002763A9"/>
    <w:rsid w:val="00276B9F"/>
    <w:rsid w:val="0028423F"/>
    <w:rsid w:val="00290996"/>
    <w:rsid w:val="002942D4"/>
    <w:rsid w:val="00295467"/>
    <w:rsid w:val="002A6953"/>
    <w:rsid w:val="002B0839"/>
    <w:rsid w:val="002B0D0E"/>
    <w:rsid w:val="002B18C1"/>
    <w:rsid w:val="002B2394"/>
    <w:rsid w:val="002C1A18"/>
    <w:rsid w:val="002D5B13"/>
    <w:rsid w:val="002D69BE"/>
    <w:rsid w:val="002E07CE"/>
    <w:rsid w:val="002E39C4"/>
    <w:rsid w:val="002E4D5E"/>
    <w:rsid w:val="002E4DD6"/>
    <w:rsid w:val="002F0C19"/>
    <w:rsid w:val="002F4313"/>
    <w:rsid w:val="002F5AF9"/>
    <w:rsid w:val="002F628E"/>
    <w:rsid w:val="003001D5"/>
    <w:rsid w:val="00301305"/>
    <w:rsid w:val="00311DD8"/>
    <w:rsid w:val="003177C7"/>
    <w:rsid w:val="00317A31"/>
    <w:rsid w:val="00320008"/>
    <w:rsid w:val="00323517"/>
    <w:rsid w:val="00326869"/>
    <w:rsid w:val="0033448C"/>
    <w:rsid w:val="00342E4C"/>
    <w:rsid w:val="003440A8"/>
    <w:rsid w:val="0035147F"/>
    <w:rsid w:val="00351DFD"/>
    <w:rsid w:val="00356A06"/>
    <w:rsid w:val="00361A87"/>
    <w:rsid w:val="00366408"/>
    <w:rsid w:val="00375196"/>
    <w:rsid w:val="00376D72"/>
    <w:rsid w:val="00381F31"/>
    <w:rsid w:val="00392C60"/>
    <w:rsid w:val="003952F0"/>
    <w:rsid w:val="003965A5"/>
    <w:rsid w:val="003973B6"/>
    <w:rsid w:val="003A198C"/>
    <w:rsid w:val="003A508C"/>
    <w:rsid w:val="003A515E"/>
    <w:rsid w:val="003A5DDD"/>
    <w:rsid w:val="003A6B40"/>
    <w:rsid w:val="003B12D8"/>
    <w:rsid w:val="003B54F6"/>
    <w:rsid w:val="003C2486"/>
    <w:rsid w:val="003C3D28"/>
    <w:rsid w:val="003C6848"/>
    <w:rsid w:val="003D0028"/>
    <w:rsid w:val="003D219F"/>
    <w:rsid w:val="003D51AC"/>
    <w:rsid w:val="003D7BBB"/>
    <w:rsid w:val="003E3F90"/>
    <w:rsid w:val="003E7885"/>
    <w:rsid w:val="003F41DE"/>
    <w:rsid w:val="003F7995"/>
    <w:rsid w:val="00401264"/>
    <w:rsid w:val="00417241"/>
    <w:rsid w:val="00420FC4"/>
    <w:rsid w:val="004263DE"/>
    <w:rsid w:val="00433ECD"/>
    <w:rsid w:val="00434059"/>
    <w:rsid w:val="004353CA"/>
    <w:rsid w:val="004359B4"/>
    <w:rsid w:val="00440ECC"/>
    <w:rsid w:val="00441973"/>
    <w:rsid w:val="00441C36"/>
    <w:rsid w:val="00443972"/>
    <w:rsid w:val="00463B62"/>
    <w:rsid w:val="004756A2"/>
    <w:rsid w:val="004800D1"/>
    <w:rsid w:val="00482AA7"/>
    <w:rsid w:val="00487101"/>
    <w:rsid w:val="0048728E"/>
    <w:rsid w:val="00494D7F"/>
    <w:rsid w:val="004A2615"/>
    <w:rsid w:val="004A42C1"/>
    <w:rsid w:val="004A4F61"/>
    <w:rsid w:val="004A5D66"/>
    <w:rsid w:val="004B28A0"/>
    <w:rsid w:val="004C2C72"/>
    <w:rsid w:val="004C4B4D"/>
    <w:rsid w:val="004C541B"/>
    <w:rsid w:val="004D5654"/>
    <w:rsid w:val="004E3CA5"/>
    <w:rsid w:val="004E5274"/>
    <w:rsid w:val="004F7111"/>
    <w:rsid w:val="00500677"/>
    <w:rsid w:val="0050590C"/>
    <w:rsid w:val="00516CF0"/>
    <w:rsid w:val="005177CA"/>
    <w:rsid w:val="005202BC"/>
    <w:rsid w:val="0052368B"/>
    <w:rsid w:val="00535AED"/>
    <w:rsid w:val="0053615F"/>
    <w:rsid w:val="005378DA"/>
    <w:rsid w:val="005401A4"/>
    <w:rsid w:val="00544335"/>
    <w:rsid w:val="00551D72"/>
    <w:rsid w:val="00555350"/>
    <w:rsid w:val="00560129"/>
    <w:rsid w:val="00564F48"/>
    <w:rsid w:val="0056551B"/>
    <w:rsid w:val="00566D7E"/>
    <w:rsid w:val="00567F4F"/>
    <w:rsid w:val="0057031F"/>
    <w:rsid w:val="005755C5"/>
    <w:rsid w:val="005846E6"/>
    <w:rsid w:val="005850AE"/>
    <w:rsid w:val="00594E6D"/>
    <w:rsid w:val="00595A1B"/>
    <w:rsid w:val="00597FAF"/>
    <w:rsid w:val="005A05B5"/>
    <w:rsid w:val="005A2E27"/>
    <w:rsid w:val="005A4422"/>
    <w:rsid w:val="005A6CF4"/>
    <w:rsid w:val="005C24D9"/>
    <w:rsid w:val="005C6536"/>
    <w:rsid w:val="005D0766"/>
    <w:rsid w:val="005D16D6"/>
    <w:rsid w:val="005D192F"/>
    <w:rsid w:val="005D20ED"/>
    <w:rsid w:val="005D4A5F"/>
    <w:rsid w:val="005E2C84"/>
    <w:rsid w:val="005E3AD2"/>
    <w:rsid w:val="005E47C2"/>
    <w:rsid w:val="005E5D7A"/>
    <w:rsid w:val="005F1558"/>
    <w:rsid w:val="005F58A3"/>
    <w:rsid w:val="005F73E7"/>
    <w:rsid w:val="00601FFC"/>
    <w:rsid w:val="006069C5"/>
    <w:rsid w:val="00610183"/>
    <w:rsid w:val="00615C81"/>
    <w:rsid w:val="006213F3"/>
    <w:rsid w:val="006230D9"/>
    <w:rsid w:val="00640131"/>
    <w:rsid w:val="00656F05"/>
    <w:rsid w:val="006610A7"/>
    <w:rsid w:val="00662F7A"/>
    <w:rsid w:val="00663554"/>
    <w:rsid w:val="0067139E"/>
    <w:rsid w:val="00674F5D"/>
    <w:rsid w:val="00682501"/>
    <w:rsid w:val="00682B78"/>
    <w:rsid w:val="00685F11"/>
    <w:rsid w:val="006868F1"/>
    <w:rsid w:val="00690D43"/>
    <w:rsid w:val="00695A34"/>
    <w:rsid w:val="00695A54"/>
    <w:rsid w:val="006B581C"/>
    <w:rsid w:val="006C0BB1"/>
    <w:rsid w:val="006C1B8C"/>
    <w:rsid w:val="006D405D"/>
    <w:rsid w:val="006D60BA"/>
    <w:rsid w:val="006E3A82"/>
    <w:rsid w:val="006F2C4D"/>
    <w:rsid w:val="0070064B"/>
    <w:rsid w:val="00705288"/>
    <w:rsid w:val="00710DC9"/>
    <w:rsid w:val="00723606"/>
    <w:rsid w:val="00723DE8"/>
    <w:rsid w:val="0072432D"/>
    <w:rsid w:val="00726152"/>
    <w:rsid w:val="00733F5B"/>
    <w:rsid w:val="00735783"/>
    <w:rsid w:val="00736024"/>
    <w:rsid w:val="00744417"/>
    <w:rsid w:val="00747799"/>
    <w:rsid w:val="00747C25"/>
    <w:rsid w:val="00747D7B"/>
    <w:rsid w:val="00755E3E"/>
    <w:rsid w:val="007563A8"/>
    <w:rsid w:val="00762924"/>
    <w:rsid w:val="00765E24"/>
    <w:rsid w:val="00766847"/>
    <w:rsid w:val="00767FA8"/>
    <w:rsid w:val="007805E1"/>
    <w:rsid w:val="0079638F"/>
    <w:rsid w:val="00796DE4"/>
    <w:rsid w:val="007A18BF"/>
    <w:rsid w:val="007A625B"/>
    <w:rsid w:val="007B73B9"/>
    <w:rsid w:val="007C0BFA"/>
    <w:rsid w:val="007D0202"/>
    <w:rsid w:val="007D06AD"/>
    <w:rsid w:val="007D3E82"/>
    <w:rsid w:val="007D41D0"/>
    <w:rsid w:val="007D50CA"/>
    <w:rsid w:val="007D524B"/>
    <w:rsid w:val="007D6A27"/>
    <w:rsid w:val="007E0637"/>
    <w:rsid w:val="007E09B9"/>
    <w:rsid w:val="007E63D1"/>
    <w:rsid w:val="007E65E8"/>
    <w:rsid w:val="007F2EF5"/>
    <w:rsid w:val="007F3C32"/>
    <w:rsid w:val="007F5087"/>
    <w:rsid w:val="007F6CC3"/>
    <w:rsid w:val="00806D10"/>
    <w:rsid w:val="00812B92"/>
    <w:rsid w:val="0081348C"/>
    <w:rsid w:val="0082018F"/>
    <w:rsid w:val="00820834"/>
    <w:rsid w:val="00823CFC"/>
    <w:rsid w:val="008248F5"/>
    <w:rsid w:val="00825005"/>
    <w:rsid w:val="00827EDD"/>
    <w:rsid w:val="008326C9"/>
    <w:rsid w:val="00835293"/>
    <w:rsid w:val="00836BA7"/>
    <w:rsid w:val="008412DE"/>
    <w:rsid w:val="00843563"/>
    <w:rsid w:val="00850B17"/>
    <w:rsid w:val="008522ED"/>
    <w:rsid w:val="00853BA3"/>
    <w:rsid w:val="00855BB4"/>
    <w:rsid w:val="00860332"/>
    <w:rsid w:val="00884EF7"/>
    <w:rsid w:val="00893B70"/>
    <w:rsid w:val="00896BF5"/>
    <w:rsid w:val="008A12F2"/>
    <w:rsid w:val="008A2D10"/>
    <w:rsid w:val="008A31CA"/>
    <w:rsid w:val="008B2254"/>
    <w:rsid w:val="008B31DD"/>
    <w:rsid w:val="008B7139"/>
    <w:rsid w:val="008C0481"/>
    <w:rsid w:val="008C59EB"/>
    <w:rsid w:val="008C7133"/>
    <w:rsid w:val="008D1AAE"/>
    <w:rsid w:val="008D489B"/>
    <w:rsid w:val="008D4D72"/>
    <w:rsid w:val="008E2DFE"/>
    <w:rsid w:val="008E6700"/>
    <w:rsid w:val="008E6A06"/>
    <w:rsid w:val="008F0552"/>
    <w:rsid w:val="008F0C79"/>
    <w:rsid w:val="008F33FA"/>
    <w:rsid w:val="008F38CA"/>
    <w:rsid w:val="008F3E9E"/>
    <w:rsid w:val="00900669"/>
    <w:rsid w:val="00900E42"/>
    <w:rsid w:val="00902483"/>
    <w:rsid w:val="00902ADE"/>
    <w:rsid w:val="00903122"/>
    <w:rsid w:val="009035A0"/>
    <w:rsid w:val="00904DA6"/>
    <w:rsid w:val="0090670B"/>
    <w:rsid w:val="00907E74"/>
    <w:rsid w:val="00916354"/>
    <w:rsid w:val="00920F55"/>
    <w:rsid w:val="00921E8C"/>
    <w:rsid w:val="00923CA8"/>
    <w:rsid w:val="00923CBA"/>
    <w:rsid w:val="00924A6C"/>
    <w:rsid w:val="00946EC7"/>
    <w:rsid w:val="009567EF"/>
    <w:rsid w:val="00964F53"/>
    <w:rsid w:val="00965CBD"/>
    <w:rsid w:val="0097027F"/>
    <w:rsid w:val="00974299"/>
    <w:rsid w:val="00974511"/>
    <w:rsid w:val="00976C68"/>
    <w:rsid w:val="00986408"/>
    <w:rsid w:val="0098716C"/>
    <w:rsid w:val="00990DD1"/>
    <w:rsid w:val="009912E2"/>
    <w:rsid w:val="0099236C"/>
    <w:rsid w:val="00995603"/>
    <w:rsid w:val="0099711F"/>
    <w:rsid w:val="009B53F8"/>
    <w:rsid w:val="009B668A"/>
    <w:rsid w:val="009B6F9B"/>
    <w:rsid w:val="009B74F9"/>
    <w:rsid w:val="009B7977"/>
    <w:rsid w:val="009B7ACE"/>
    <w:rsid w:val="009C2EC5"/>
    <w:rsid w:val="009D54F2"/>
    <w:rsid w:val="009D711F"/>
    <w:rsid w:val="009F3AD3"/>
    <w:rsid w:val="009F3E28"/>
    <w:rsid w:val="00A00C74"/>
    <w:rsid w:val="00A02720"/>
    <w:rsid w:val="00A05AE7"/>
    <w:rsid w:val="00A102FD"/>
    <w:rsid w:val="00A141B6"/>
    <w:rsid w:val="00A14E1B"/>
    <w:rsid w:val="00A155CB"/>
    <w:rsid w:val="00A201CC"/>
    <w:rsid w:val="00A24121"/>
    <w:rsid w:val="00A275AB"/>
    <w:rsid w:val="00A31082"/>
    <w:rsid w:val="00A3214F"/>
    <w:rsid w:val="00A417FE"/>
    <w:rsid w:val="00A47862"/>
    <w:rsid w:val="00A50C56"/>
    <w:rsid w:val="00A54036"/>
    <w:rsid w:val="00A64A11"/>
    <w:rsid w:val="00A64BA0"/>
    <w:rsid w:val="00A662F1"/>
    <w:rsid w:val="00A677F0"/>
    <w:rsid w:val="00A67EB6"/>
    <w:rsid w:val="00A70687"/>
    <w:rsid w:val="00A91611"/>
    <w:rsid w:val="00A97B8D"/>
    <w:rsid w:val="00AA24F4"/>
    <w:rsid w:val="00AA5947"/>
    <w:rsid w:val="00AB09A6"/>
    <w:rsid w:val="00AB112A"/>
    <w:rsid w:val="00AB3BA5"/>
    <w:rsid w:val="00AB5445"/>
    <w:rsid w:val="00AB5C0D"/>
    <w:rsid w:val="00AC1B29"/>
    <w:rsid w:val="00AC5671"/>
    <w:rsid w:val="00AD1557"/>
    <w:rsid w:val="00AD19E9"/>
    <w:rsid w:val="00AD1FE1"/>
    <w:rsid w:val="00AD37A5"/>
    <w:rsid w:val="00AD5148"/>
    <w:rsid w:val="00AD7F48"/>
    <w:rsid w:val="00AE2402"/>
    <w:rsid w:val="00AE52F9"/>
    <w:rsid w:val="00AF01CC"/>
    <w:rsid w:val="00AF2111"/>
    <w:rsid w:val="00B0238D"/>
    <w:rsid w:val="00B11CD7"/>
    <w:rsid w:val="00B1482C"/>
    <w:rsid w:val="00B31663"/>
    <w:rsid w:val="00B342D8"/>
    <w:rsid w:val="00B35A4B"/>
    <w:rsid w:val="00B4598F"/>
    <w:rsid w:val="00B46301"/>
    <w:rsid w:val="00B53989"/>
    <w:rsid w:val="00B62C7C"/>
    <w:rsid w:val="00B63F75"/>
    <w:rsid w:val="00B6473D"/>
    <w:rsid w:val="00B67EC8"/>
    <w:rsid w:val="00B72433"/>
    <w:rsid w:val="00B775D1"/>
    <w:rsid w:val="00B77E9A"/>
    <w:rsid w:val="00B82489"/>
    <w:rsid w:val="00B84685"/>
    <w:rsid w:val="00B84BC8"/>
    <w:rsid w:val="00B8585B"/>
    <w:rsid w:val="00B86C46"/>
    <w:rsid w:val="00B923B5"/>
    <w:rsid w:val="00B94E27"/>
    <w:rsid w:val="00B950AD"/>
    <w:rsid w:val="00BA092B"/>
    <w:rsid w:val="00BA15E0"/>
    <w:rsid w:val="00BA4175"/>
    <w:rsid w:val="00BA50F7"/>
    <w:rsid w:val="00BA5B57"/>
    <w:rsid w:val="00BB1862"/>
    <w:rsid w:val="00BB3821"/>
    <w:rsid w:val="00BB6C9A"/>
    <w:rsid w:val="00BC1D39"/>
    <w:rsid w:val="00BC2358"/>
    <w:rsid w:val="00BC4670"/>
    <w:rsid w:val="00BD61C8"/>
    <w:rsid w:val="00BD6F54"/>
    <w:rsid w:val="00BE0B63"/>
    <w:rsid w:val="00BE2AFC"/>
    <w:rsid w:val="00BE570D"/>
    <w:rsid w:val="00BE7861"/>
    <w:rsid w:val="00BF1A44"/>
    <w:rsid w:val="00BF5567"/>
    <w:rsid w:val="00C00A63"/>
    <w:rsid w:val="00C03258"/>
    <w:rsid w:val="00C05470"/>
    <w:rsid w:val="00C1075A"/>
    <w:rsid w:val="00C108C0"/>
    <w:rsid w:val="00C1210B"/>
    <w:rsid w:val="00C16C94"/>
    <w:rsid w:val="00C24AE4"/>
    <w:rsid w:val="00C327BD"/>
    <w:rsid w:val="00C330E7"/>
    <w:rsid w:val="00C355D8"/>
    <w:rsid w:val="00C37F75"/>
    <w:rsid w:val="00C42E0F"/>
    <w:rsid w:val="00C4413A"/>
    <w:rsid w:val="00C4524E"/>
    <w:rsid w:val="00C55FD6"/>
    <w:rsid w:val="00C629FB"/>
    <w:rsid w:val="00C64945"/>
    <w:rsid w:val="00C6635B"/>
    <w:rsid w:val="00C67581"/>
    <w:rsid w:val="00C75309"/>
    <w:rsid w:val="00C76DBF"/>
    <w:rsid w:val="00C80656"/>
    <w:rsid w:val="00C85136"/>
    <w:rsid w:val="00C86FD9"/>
    <w:rsid w:val="00C92DB7"/>
    <w:rsid w:val="00C95028"/>
    <w:rsid w:val="00CA6EB1"/>
    <w:rsid w:val="00CB539F"/>
    <w:rsid w:val="00CB7273"/>
    <w:rsid w:val="00CC2392"/>
    <w:rsid w:val="00CD008C"/>
    <w:rsid w:val="00CD4BE5"/>
    <w:rsid w:val="00CD7352"/>
    <w:rsid w:val="00CE0F8C"/>
    <w:rsid w:val="00CE1C56"/>
    <w:rsid w:val="00CE39F1"/>
    <w:rsid w:val="00CE5F13"/>
    <w:rsid w:val="00CE695D"/>
    <w:rsid w:val="00CE7FDA"/>
    <w:rsid w:val="00CF4B88"/>
    <w:rsid w:val="00D06724"/>
    <w:rsid w:val="00D07524"/>
    <w:rsid w:val="00D1608A"/>
    <w:rsid w:val="00D16A4F"/>
    <w:rsid w:val="00D3179D"/>
    <w:rsid w:val="00D319AB"/>
    <w:rsid w:val="00D34383"/>
    <w:rsid w:val="00D35C5F"/>
    <w:rsid w:val="00D36960"/>
    <w:rsid w:val="00D425EB"/>
    <w:rsid w:val="00D4539E"/>
    <w:rsid w:val="00D46667"/>
    <w:rsid w:val="00D47222"/>
    <w:rsid w:val="00D50EE6"/>
    <w:rsid w:val="00D53DA8"/>
    <w:rsid w:val="00D55A04"/>
    <w:rsid w:val="00D65953"/>
    <w:rsid w:val="00D67946"/>
    <w:rsid w:val="00D67A36"/>
    <w:rsid w:val="00D75609"/>
    <w:rsid w:val="00D8463E"/>
    <w:rsid w:val="00D86117"/>
    <w:rsid w:val="00D87CDB"/>
    <w:rsid w:val="00D92CFC"/>
    <w:rsid w:val="00D9599A"/>
    <w:rsid w:val="00D9752B"/>
    <w:rsid w:val="00DA26D3"/>
    <w:rsid w:val="00DB5721"/>
    <w:rsid w:val="00DB5CC7"/>
    <w:rsid w:val="00DC746C"/>
    <w:rsid w:val="00DD0E2B"/>
    <w:rsid w:val="00DD2A57"/>
    <w:rsid w:val="00DD2D4D"/>
    <w:rsid w:val="00DD380D"/>
    <w:rsid w:val="00DD4D43"/>
    <w:rsid w:val="00DD7C1D"/>
    <w:rsid w:val="00DE2CC2"/>
    <w:rsid w:val="00DE5E47"/>
    <w:rsid w:val="00DF621E"/>
    <w:rsid w:val="00E00F72"/>
    <w:rsid w:val="00E06E24"/>
    <w:rsid w:val="00E12762"/>
    <w:rsid w:val="00E12FCD"/>
    <w:rsid w:val="00E16FCC"/>
    <w:rsid w:val="00E302EE"/>
    <w:rsid w:val="00E433D8"/>
    <w:rsid w:val="00E44781"/>
    <w:rsid w:val="00E45B2D"/>
    <w:rsid w:val="00E46536"/>
    <w:rsid w:val="00E52510"/>
    <w:rsid w:val="00E53184"/>
    <w:rsid w:val="00E5677B"/>
    <w:rsid w:val="00E706A3"/>
    <w:rsid w:val="00E74B9A"/>
    <w:rsid w:val="00E7612B"/>
    <w:rsid w:val="00E875A2"/>
    <w:rsid w:val="00E904A5"/>
    <w:rsid w:val="00E950B8"/>
    <w:rsid w:val="00E95389"/>
    <w:rsid w:val="00E975AB"/>
    <w:rsid w:val="00EA1599"/>
    <w:rsid w:val="00EA406F"/>
    <w:rsid w:val="00EA5FC0"/>
    <w:rsid w:val="00EB3E2E"/>
    <w:rsid w:val="00EB7440"/>
    <w:rsid w:val="00EB7D54"/>
    <w:rsid w:val="00EC33A5"/>
    <w:rsid w:val="00ED5869"/>
    <w:rsid w:val="00EE116C"/>
    <w:rsid w:val="00EE2E6F"/>
    <w:rsid w:val="00EF1942"/>
    <w:rsid w:val="00EF244B"/>
    <w:rsid w:val="00EF403D"/>
    <w:rsid w:val="00EF6A2E"/>
    <w:rsid w:val="00F00335"/>
    <w:rsid w:val="00F05C8D"/>
    <w:rsid w:val="00F15388"/>
    <w:rsid w:val="00F263AA"/>
    <w:rsid w:val="00F30BA3"/>
    <w:rsid w:val="00F32991"/>
    <w:rsid w:val="00F40E14"/>
    <w:rsid w:val="00F41336"/>
    <w:rsid w:val="00F428F8"/>
    <w:rsid w:val="00F43929"/>
    <w:rsid w:val="00F44FDD"/>
    <w:rsid w:val="00F5646E"/>
    <w:rsid w:val="00F63CE5"/>
    <w:rsid w:val="00F67065"/>
    <w:rsid w:val="00F7429E"/>
    <w:rsid w:val="00F748AA"/>
    <w:rsid w:val="00F84354"/>
    <w:rsid w:val="00F84934"/>
    <w:rsid w:val="00F94EC5"/>
    <w:rsid w:val="00FA5E87"/>
    <w:rsid w:val="00FB1A24"/>
    <w:rsid w:val="00FB5044"/>
    <w:rsid w:val="00FC32F9"/>
    <w:rsid w:val="00FC769B"/>
    <w:rsid w:val="00FD0199"/>
    <w:rsid w:val="00FD11DA"/>
    <w:rsid w:val="00FD1AFC"/>
    <w:rsid w:val="00FD5460"/>
    <w:rsid w:val="00FE1427"/>
    <w:rsid w:val="00FE6903"/>
    <w:rsid w:val="00FF07D0"/>
    <w:rsid w:val="00FF5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F58DCB0-101F-414F-BA40-A9888C25E8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F50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1B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60BA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D60B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50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50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50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5087"/>
    <w:rPr>
      <w:sz w:val="18"/>
      <w:szCs w:val="18"/>
    </w:rPr>
  </w:style>
  <w:style w:type="character" w:customStyle="1" w:styleId="1Char">
    <w:name w:val="标题 1 Char"/>
    <w:basedOn w:val="a0"/>
    <w:link w:val="10"/>
    <w:uiPriority w:val="9"/>
    <w:rsid w:val="007F5087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3A5DDD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6C1B8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C1B8C"/>
    <w:pPr>
      <w:ind w:firstLineChars="200" w:firstLine="420"/>
    </w:pPr>
  </w:style>
  <w:style w:type="paragraph" w:customStyle="1" w:styleId="1">
    <w:name w:val="列出段落1"/>
    <w:basedOn w:val="a"/>
    <w:uiPriority w:val="34"/>
    <w:qFormat/>
    <w:rsid w:val="006C1B8C"/>
    <w:pPr>
      <w:numPr>
        <w:numId w:val="2"/>
      </w:numPr>
      <w:spacing w:line="360" w:lineRule="auto"/>
      <w:ind w:firstLineChars="200" w:firstLine="200"/>
    </w:pPr>
    <w:rPr>
      <w:rFonts w:ascii="Times New Roman" w:eastAsia="宋体" w:hAnsi="Times New Roman" w:cs="Times New Roman"/>
      <w:sz w:val="22"/>
      <w:szCs w:val="20"/>
    </w:rPr>
  </w:style>
  <w:style w:type="character" w:customStyle="1" w:styleId="3Char">
    <w:name w:val="标题 3 Char"/>
    <w:basedOn w:val="a0"/>
    <w:link w:val="3"/>
    <w:uiPriority w:val="9"/>
    <w:rsid w:val="006D60BA"/>
    <w:rPr>
      <w:b/>
      <w:bCs/>
      <w:sz w:val="30"/>
      <w:szCs w:val="32"/>
    </w:rPr>
  </w:style>
  <w:style w:type="paragraph" w:customStyle="1" w:styleId="30">
    <w:name w:val="列出段落3"/>
    <w:basedOn w:val="a"/>
    <w:uiPriority w:val="99"/>
    <w:rsid w:val="00F43929"/>
    <w:pPr>
      <w:spacing w:line="360" w:lineRule="auto"/>
      <w:ind w:firstLineChars="200" w:firstLine="420"/>
    </w:pPr>
    <w:rPr>
      <w:rFonts w:ascii="Times New Roman" w:eastAsia="宋体" w:hAnsi="Times New Roman" w:cs="Times New Roman"/>
      <w:sz w:val="22"/>
      <w:szCs w:val="20"/>
    </w:rPr>
  </w:style>
  <w:style w:type="character" w:customStyle="1" w:styleId="4Char">
    <w:name w:val="标题 4 Char"/>
    <w:basedOn w:val="a0"/>
    <w:link w:val="4"/>
    <w:uiPriority w:val="9"/>
    <w:rsid w:val="006D60B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96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9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50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23.png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9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5" Type="http://schemas.openxmlformats.org/officeDocument/2006/relationships/webSettings" Target="webSettings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fontTable" Target="fontTable.xml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3.emf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image" Target="media/image2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4E3C46-232D-4C58-970A-20E42FC55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2</Pages>
  <Words>1564</Words>
  <Characters>8921</Characters>
  <Application>Microsoft Office Word</Application>
  <DocSecurity>0</DocSecurity>
  <Lines>74</Lines>
  <Paragraphs>20</Paragraphs>
  <ScaleCrop>false</ScaleCrop>
  <Company/>
  <LinksUpToDate>false</LinksUpToDate>
  <CharactersWithSpaces>104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索贝视频云业务部</dc:creator>
  <cp:keywords/>
  <dc:description/>
  <cp:lastModifiedBy>索贝视频云业务部</cp:lastModifiedBy>
  <cp:revision>6</cp:revision>
  <dcterms:created xsi:type="dcterms:W3CDTF">2016-01-18T05:49:00Z</dcterms:created>
  <dcterms:modified xsi:type="dcterms:W3CDTF">2016-01-18T05:51:00Z</dcterms:modified>
</cp:coreProperties>
</file>